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20"/>
  </p:notesMasterIdLst>
  <p:sldIdLst>
    <p:sldId id="283" r:id="rId2"/>
    <p:sldId id="313" r:id="rId3"/>
    <p:sldId id="312" r:id="rId4"/>
    <p:sldId id="300" r:id="rId5"/>
    <p:sldId id="294" r:id="rId6"/>
    <p:sldId id="295" r:id="rId7"/>
    <p:sldId id="309" r:id="rId8"/>
    <p:sldId id="302" r:id="rId9"/>
    <p:sldId id="298" r:id="rId10"/>
    <p:sldId id="288" r:id="rId11"/>
    <p:sldId id="292" r:id="rId12"/>
    <p:sldId id="307" r:id="rId13"/>
    <p:sldId id="303" r:id="rId14"/>
    <p:sldId id="308" r:id="rId15"/>
    <p:sldId id="314" r:id="rId16"/>
    <p:sldId id="304" r:id="rId17"/>
    <p:sldId id="305" r:id="rId18"/>
    <p:sldId id="310" r:id="rId19"/>
  </p:sldIdLst>
  <p:sldSz cx="9144000" cy="6858000" type="screen4x3"/>
  <p:notesSz cx="7099300" cy="10234613"/>
  <p:custDataLst>
    <p:tags r:id="rId21"/>
  </p:custDataLst>
  <p:defaultTextStyle>
    <a:defPPr>
      <a:defRPr lang="da-DK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F3018"/>
    <a:srgbClr val="84715E"/>
    <a:srgbClr val="7A905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llemlayout 2 - Markering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34587" autoAdjust="0"/>
    <p:restoredTop sz="94660" autoAdjust="0"/>
  </p:normalViewPr>
  <p:slideViewPr>
    <p:cSldViewPr snapToGrid="0">
      <p:cViewPr varScale="1">
        <p:scale>
          <a:sx n="132" d="100"/>
          <a:sy n="132" d="100"/>
        </p:scale>
        <p:origin x="636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11" Type="http://schemas.openxmlformats.org/officeDocument/2006/relationships/image" Target="../media/image24.emf"/><Relationship Id="rId5" Type="http://schemas.openxmlformats.org/officeDocument/2006/relationships/image" Target="../media/image18.emf"/><Relationship Id="rId10" Type="http://schemas.openxmlformats.org/officeDocument/2006/relationships/image" Target="../media/image23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29.emf"/><Relationship Id="rId7" Type="http://schemas.openxmlformats.org/officeDocument/2006/relationships/image" Target="../media/image14.emf"/><Relationship Id="rId12" Type="http://schemas.openxmlformats.org/officeDocument/2006/relationships/image" Target="../media/image16.emf"/><Relationship Id="rId2" Type="http://schemas.openxmlformats.org/officeDocument/2006/relationships/image" Target="../media/image23.emf"/><Relationship Id="rId1" Type="http://schemas.openxmlformats.org/officeDocument/2006/relationships/image" Target="../media/image17.emf"/><Relationship Id="rId6" Type="http://schemas.openxmlformats.org/officeDocument/2006/relationships/image" Target="../media/image22.emf"/><Relationship Id="rId11" Type="http://schemas.openxmlformats.org/officeDocument/2006/relationships/image" Target="../media/image21.emf"/><Relationship Id="rId5" Type="http://schemas.openxmlformats.org/officeDocument/2006/relationships/image" Target="../media/image24.emf"/><Relationship Id="rId10" Type="http://schemas.openxmlformats.org/officeDocument/2006/relationships/image" Target="../media/image15.emf"/><Relationship Id="rId4" Type="http://schemas.openxmlformats.org/officeDocument/2006/relationships/image" Target="../media/image20.emf"/><Relationship Id="rId9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9" tIns="49520" rIns="99039" bIns="49520" numCol="1" anchor="t" anchorCtr="0" compatLnSpc="1">
            <a:prstTxWarp prst="textNoShape">
              <a:avLst/>
            </a:prstTxWarp>
          </a:bodyPr>
          <a:lstStyle>
            <a:lvl1pPr defTabSz="990460" eaLnBrk="0" hangingPunct="0">
              <a:defRPr sz="1300">
                <a:latin typeface="Times" pitchFamily="18" charset="0"/>
                <a:cs typeface="+mn-cs"/>
              </a:defRPr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9" tIns="49520" rIns="99039" bIns="49520" numCol="1" anchor="t" anchorCtr="0" compatLnSpc="1">
            <a:prstTxWarp prst="textNoShape">
              <a:avLst/>
            </a:prstTxWarp>
          </a:bodyPr>
          <a:lstStyle>
            <a:lvl1pPr algn="r" defTabSz="990460" eaLnBrk="0" hangingPunct="0">
              <a:defRPr sz="1300">
                <a:latin typeface="Times" pitchFamily="18" charset="0"/>
                <a:cs typeface="+mn-cs"/>
              </a:defRPr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235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6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9" tIns="49520" rIns="99039" bIns="495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noProof="0" smtClean="0"/>
              <a:t>Click to edit Master text styles</a:t>
            </a:r>
          </a:p>
          <a:p>
            <a:pPr lvl="1"/>
            <a:r>
              <a:rPr lang="da-DK" altLang="da-DK" noProof="0" smtClean="0"/>
              <a:t>Second level</a:t>
            </a:r>
          </a:p>
          <a:p>
            <a:pPr lvl="2"/>
            <a:r>
              <a:rPr lang="da-DK" altLang="da-DK" noProof="0" smtClean="0"/>
              <a:t>Third level</a:t>
            </a:r>
          </a:p>
          <a:p>
            <a:pPr lvl="3"/>
            <a:r>
              <a:rPr lang="da-DK" altLang="da-DK" noProof="0" smtClean="0"/>
              <a:t>Fourth level</a:t>
            </a:r>
          </a:p>
          <a:p>
            <a:pPr lvl="4"/>
            <a:r>
              <a:rPr lang="da-DK" altLang="da-DK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9" tIns="49520" rIns="99039" bIns="49520" numCol="1" anchor="b" anchorCtr="0" compatLnSpc="1">
            <a:prstTxWarp prst="textNoShape">
              <a:avLst/>
            </a:prstTxWarp>
          </a:bodyPr>
          <a:lstStyle>
            <a:lvl1pPr defTabSz="990460" eaLnBrk="0" hangingPunct="0">
              <a:defRPr sz="1300">
                <a:latin typeface="Times" pitchFamily="18" charset="0"/>
                <a:cs typeface="+mn-cs"/>
              </a:defRPr>
            </a:lvl1pPr>
          </a:lstStyle>
          <a:p>
            <a:pPr>
              <a:defRPr/>
            </a:pPr>
            <a:endParaRPr lang="da-DK" altLang="da-DK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9" tIns="49520" rIns="99039" bIns="49520" numCol="1" anchor="b" anchorCtr="0" compatLnSpc="1">
            <a:prstTxWarp prst="textNoShape">
              <a:avLst/>
            </a:prstTxWarp>
          </a:bodyPr>
          <a:lstStyle>
            <a:lvl1pPr algn="r" defTabSz="990460" eaLnBrk="0" hangingPunct="0">
              <a:defRPr sz="1300">
                <a:latin typeface="Times" pitchFamily="18" charset="0"/>
                <a:cs typeface="+mn-cs"/>
              </a:defRPr>
            </a:lvl1pPr>
          </a:lstStyle>
          <a:p>
            <a:pPr>
              <a:defRPr/>
            </a:pPr>
            <a:fld id="{370970C8-EE4F-45EE-AEB7-586FDF56DF02}" type="slidenum">
              <a:rPr lang="da-DK" altLang="da-DK"/>
              <a:pPr>
                <a:defRPr/>
              </a:pPr>
              <a:t>‹nr.›</a:t>
            </a:fld>
            <a:endParaRPr lang="da-DK" altLang="da-DK"/>
          </a:p>
        </p:txBody>
      </p:sp>
    </p:spTree>
    <p:extLst>
      <p:ext uri="{BB962C8B-B14F-4D97-AF65-F5344CB8AC3E}">
        <p14:creationId xmlns:p14="http://schemas.microsoft.com/office/powerpoint/2010/main" val="10635125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83880">
              <a:defRPr sz="2500">
                <a:solidFill>
                  <a:schemeClr val="tx1"/>
                </a:solidFill>
                <a:latin typeface="Verdana" pitchFamily="34" charset="0"/>
              </a:defRPr>
            </a:lvl1pPr>
            <a:lvl2pPr marL="765058" indent="-291216" defTabSz="983880">
              <a:defRPr sz="2500">
                <a:solidFill>
                  <a:schemeClr val="tx1"/>
                </a:solidFill>
                <a:latin typeface="Verdana" pitchFamily="34" charset="0"/>
              </a:defRPr>
            </a:lvl2pPr>
            <a:lvl3pPr marL="1179670" indent="-231986" defTabSz="983880">
              <a:defRPr sz="2500">
                <a:solidFill>
                  <a:schemeClr val="tx1"/>
                </a:solidFill>
                <a:latin typeface="Verdana" pitchFamily="34" charset="0"/>
              </a:defRPr>
            </a:lvl3pPr>
            <a:lvl4pPr marL="1653512" indent="-231986" defTabSz="983880">
              <a:defRPr sz="2500">
                <a:solidFill>
                  <a:schemeClr val="tx1"/>
                </a:solidFill>
                <a:latin typeface="Verdana" pitchFamily="34" charset="0"/>
              </a:defRPr>
            </a:lvl4pPr>
            <a:lvl5pPr marL="2127354" indent="-231986" defTabSz="983880">
              <a:defRPr sz="2500">
                <a:solidFill>
                  <a:schemeClr val="tx1"/>
                </a:solidFill>
                <a:latin typeface="Verdana" pitchFamily="34" charset="0"/>
              </a:defRPr>
            </a:lvl5pPr>
            <a:lvl6pPr marL="2601196" indent="-231986" defTabSz="9838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Verdana" pitchFamily="34" charset="0"/>
              </a:defRPr>
            </a:lvl6pPr>
            <a:lvl7pPr marL="3075038" indent="-231986" defTabSz="9838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Verdana" pitchFamily="34" charset="0"/>
              </a:defRPr>
            </a:lvl7pPr>
            <a:lvl8pPr marL="3548880" indent="-231986" defTabSz="9838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Verdana" pitchFamily="34" charset="0"/>
              </a:defRPr>
            </a:lvl8pPr>
            <a:lvl9pPr marL="4022722" indent="-231986" defTabSz="983880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fld id="{C397442B-4470-4710-A3C7-6F720239A3A9}" type="slidenum">
              <a:rPr lang="da-DK" altLang="da-DK" sz="1300">
                <a:solidFill>
                  <a:srgbClr val="000000"/>
                </a:solidFill>
                <a:latin typeface="Times" pitchFamily="18" charset="0"/>
              </a:rPr>
              <a:pPr>
                <a:defRPr/>
              </a:pPr>
              <a:t>3</a:t>
            </a:fld>
            <a:endParaRPr lang="da-DK" altLang="da-DK" sz="1300">
              <a:solidFill>
                <a:srgbClr val="000000"/>
              </a:solidFill>
              <a:latin typeface="Times" pitchFamily="18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da-DK" altLang="da-DK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82381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9711" indent="-284373" defTabSz="982381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56882" indent="-226206" defTabSz="982381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20605" indent="-226206" defTabSz="982381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87559" indent="-226206" defTabSz="982381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52897" indent="-226206" defTabSz="98238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3018235" indent="-226206" defTabSz="98238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83573" indent="-226206" defTabSz="98238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948911" indent="-226206" defTabSz="98238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fld id="{FA254ECB-66CF-4F58-AB60-E6F8C17FE48E}" type="slidenum">
              <a:rPr lang="da-DK" altLang="da-DK" sz="1300">
                <a:latin typeface="Times" pitchFamily="18" charset="0"/>
              </a:rPr>
              <a:pPr>
                <a:defRPr/>
              </a:pPr>
              <a:t>14</a:t>
            </a:fld>
            <a:endParaRPr lang="da-DK" altLang="da-DK" sz="1300">
              <a:latin typeface="Times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a-DK" altLang="da-DK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>
            <a:lvl1pPr defTabSz="982381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9711" indent="-284373" defTabSz="982381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56882" indent="-226206" defTabSz="982381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20605" indent="-226206" defTabSz="982381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87559" indent="-226206" defTabSz="982381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52897" indent="-226206" defTabSz="98238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3018235" indent="-226206" defTabSz="98238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83573" indent="-226206" defTabSz="98238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948911" indent="-226206" defTabSz="98238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fld id="{C673E1D9-6E7B-413C-8ED2-A6E578B749B2}" type="slidenum">
              <a:rPr lang="da-DK" altLang="da-DK" sz="1300">
                <a:latin typeface="Times" pitchFamily="18" charset="0"/>
              </a:rPr>
              <a:pPr>
                <a:defRPr/>
              </a:pPr>
              <a:t>16</a:t>
            </a:fld>
            <a:endParaRPr lang="da-DK" altLang="da-DK" sz="1300">
              <a:latin typeface="Times" pitchFamily="18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a-DK" altLang="da-DK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di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61"/>
          <p:cNvGrpSpPr>
            <a:grpSpLocks noChangeAspect="1"/>
          </p:cNvGrpSpPr>
          <p:nvPr/>
        </p:nvGrpSpPr>
        <p:grpSpPr bwMode="auto">
          <a:xfrm>
            <a:off x="6553200" y="800100"/>
            <a:ext cx="1739900" cy="846138"/>
            <a:chOff x="2425" y="7208"/>
            <a:chExt cx="7069" cy="3441"/>
          </a:xfrm>
        </p:grpSpPr>
        <p:sp>
          <p:nvSpPr>
            <p:cNvPr id="5" name="Freeform 62"/>
            <p:cNvSpPr>
              <a:spLocks noChangeAspect="1"/>
            </p:cNvSpPr>
            <p:nvPr/>
          </p:nvSpPr>
          <p:spPr bwMode="auto">
            <a:xfrm>
              <a:off x="2425" y="7789"/>
              <a:ext cx="2751" cy="1753"/>
            </a:xfrm>
            <a:custGeom>
              <a:avLst/>
              <a:gdLst>
                <a:gd name="T0" fmla="*/ 777 w 2751"/>
                <a:gd name="T1" fmla="*/ 0 h 1753"/>
                <a:gd name="T2" fmla="*/ 520 w 2751"/>
                <a:gd name="T3" fmla="*/ 3 h 1753"/>
                <a:gd name="T4" fmla="*/ 278 w 2751"/>
                <a:gd name="T5" fmla="*/ 9 h 1753"/>
                <a:gd name="T6" fmla="*/ 86 w 2751"/>
                <a:gd name="T7" fmla="*/ 18 h 1753"/>
                <a:gd name="T8" fmla="*/ 14 w 2751"/>
                <a:gd name="T9" fmla="*/ 38 h 1753"/>
                <a:gd name="T10" fmla="*/ 5 w 2751"/>
                <a:gd name="T11" fmla="*/ 79 h 1753"/>
                <a:gd name="T12" fmla="*/ 0 w 2751"/>
                <a:gd name="T13" fmla="*/ 153 h 1753"/>
                <a:gd name="T14" fmla="*/ 1 w 2751"/>
                <a:gd name="T15" fmla="*/ 204 h 1753"/>
                <a:gd name="T16" fmla="*/ 32 w 2751"/>
                <a:gd name="T17" fmla="*/ 231 h 1753"/>
                <a:gd name="T18" fmla="*/ 76 w 2751"/>
                <a:gd name="T19" fmla="*/ 240 h 1753"/>
                <a:gd name="T20" fmla="*/ 157 w 2751"/>
                <a:gd name="T21" fmla="*/ 268 h 1753"/>
                <a:gd name="T22" fmla="*/ 244 w 2751"/>
                <a:gd name="T23" fmla="*/ 321 h 1753"/>
                <a:gd name="T24" fmla="*/ 296 w 2751"/>
                <a:gd name="T25" fmla="*/ 402 h 1753"/>
                <a:gd name="T26" fmla="*/ 302 w 2751"/>
                <a:gd name="T27" fmla="*/ 1719 h 1753"/>
                <a:gd name="T28" fmla="*/ 323 w 2751"/>
                <a:gd name="T29" fmla="*/ 1746 h 1753"/>
                <a:gd name="T30" fmla="*/ 475 w 2751"/>
                <a:gd name="T31" fmla="*/ 1753 h 1753"/>
                <a:gd name="T32" fmla="*/ 679 w 2751"/>
                <a:gd name="T33" fmla="*/ 1752 h 1753"/>
                <a:gd name="T34" fmla="*/ 764 w 2751"/>
                <a:gd name="T35" fmla="*/ 1739 h 1753"/>
                <a:gd name="T36" fmla="*/ 777 w 2751"/>
                <a:gd name="T37" fmla="*/ 1707 h 1753"/>
                <a:gd name="T38" fmla="*/ 790 w 2751"/>
                <a:gd name="T39" fmla="*/ 375 h 1753"/>
                <a:gd name="T40" fmla="*/ 835 w 2751"/>
                <a:gd name="T41" fmla="*/ 364 h 1753"/>
                <a:gd name="T42" fmla="*/ 943 w 2751"/>
                <a:gd name="T43" fmla="*/ 362 h 1753"/>
                <a:gd name="T44" fmla="*/ 1131 w 2751"/>
                <a:gd name="T45" fmla="*/ 370 h 1753"/>
                <a:gd name="T46" fmla="*/ 1216 w 2751"/>
                <a:gd name="T47" fmla="*/ 404 h 1753"/>
                <a:gd name="T48" fmla="*/ 1260 w 2751"/>
                <a:gd name="T49" fmla="*/ 487 h 1753"/>
                <a:gd name="T50" fmla="*/ 1269 w 2751"/>
                <a:gd name="T51" fmla="*/ 1708 h 1753"/>
                <a:gd name="T52" fmla="*/ 1280 w 2751"/>
                <a:gd name="T53" fmla="*/ 1739 h 1753"/>
                <a:gd name="T54" fmla="*/ 1410 w 2751"/>
                <a:gd name="T55" fmla="*/ 1753 h 1753"/>
                <a:gd name="T56" fmla="*/ 1710 w 2751"/>
                <a:gd name="T57" fmla="*/ 1750 h 1753"/>
                <a:gd name="T58" fmla="*/ 1746 w 2751"/>
                <a:gd name="T59" fmla="*/ 1730 h 1753"/>
                <a:gd name="T60" fmla="*/ 1750 w 2751"/>
                <a:gd name="T61" fmla="*/ 404 h 1753"/>
                <a:gd name="T62" fmla="*/ 1777 w 2751"/>
                <a:gd name="T63" fmla="*/ 370 h 1753"/>
                <a:gd name="T64" fmla="*/ 1837 w 2751"/>
                <a:gd name="T65" fmla="*/ 362 h 1753"/>
                <a:gd name="T66" fmla="*/ 1963 w 2751"/>
                <a:gd name="T67" fmla="*/ 362 h 1753"/>
                <a:gd name="T68" fmla="*/ 2106 w 2751"/>
                <a:gd name="T69" fmla="*/ 373 h 1753"/>
                <a:gd name="T70" fmla="*/ 2193 w 2751"/>
                <a:gd name="T71" fmla="*/ 411 h 1753"/>
                <a:gd name="T72" fmla="*/ 2241 w 2751"/>
                <a:gd name="T73" fmla="*/ 496 h 1753"/>
                <a:gd name="T74" fmla="*/ 2251 w 2751"/>
                <a:gd name="T75" fmla="*/ 1474 h 1753"/>
                <a:gd name="T76" fmla="*/ 2258 w 2751"/>
                <a:gd name="T77" fmla="*/ 1602 h 1753"/>
                <a:gd name="T78" fmla="*/ 2292 w 2751"/>
                <a:gd name="T79" fmla="*/ 1690 h 1753"/>
                <a:gd name="T80" fmla="*/ 2375 w 2751"/>
                <a:gd name="T81" fmla="*/ 1739 h 1753"/>
                <a:gd name="T82" fmla="*/ 2536 w 2751"/>
                <a:gd name="T83" fmla="*/ 1753 h 1753"/>
                <a:gd name="T84" fmla="*/ 2672 w 2751"/>
                <a:gd name="T85" fmla="*/ 1752 h 1753"/>
                <a:gd name="T86" fmla="*/ 2728 w 2751"/>
                <a:gd name="T87" fmla="*/ 1746 h 1753"/>
                <a:gd name="T88" fmla="*/ 2750 w 2751"/>
                <a:gd name="T89" fmla="*/ 1710 h 1753"/>
                <a:gd name="T90" fmla="*/ 2751 w 2751"/>
                <a:gd name="T91" fmla="*/ 1642 h 1753"/>
                <a:gd name="T92" fmla="*/ 2751 w 2751"/>
                <a:gd name="T93" fmla="*/ 1486 h 1753"/>
                <a:gd name="T94" fmla="*/ 2751 w 2751"/>
                <a:gd name="T95" fmla="*/ 1272 h 1753"/>
                <a:gd name="T96" fmla="*/ 2751 w 2751"/>
                <a:gd name="T97" fmla="*/ 1030 h 1753"/>
                <a:gd name="T98" fmla="*/ 2750 w 2751"/>
                <a:gd name="T99" fmla="*/ 792 h 1753"/>
                <a:gd name="T100" fmla="*/ 2750 w 2751"/>
                <a:gd name="T101" fmla="*/ 534 h 1753"/>
                <a:gd name="T102" fmla="*/ 2731 w 2751"/>
                <a:gd name="T103" fmla="*/ 324 h 1753"/>
                <a:gd name="T104" fmla="*/ 2681 w 2751"/>
                <a:gd name="T105" fmla="*/ 184 h 1753"/>
                <a:gd name="T106" fmla="*/ 2578 w 2751"/>
                <a:gd name="T107" fmla="*/ 95 h 1753"/>
                <a:gd name="T108" fmla="*/ 2402 w 2751"/>
                <a:gd name="T109" fmla="*/ 47 h 1753"/>
                <a:gd name="T110" fmla="*/ 2137 w 2751"/>
                <a:gd name="T111" fmla="*/ 21 h 1753"/>
                <a:gd name="T112" fmla="*/ 1770 w 2751"/>
                <a:gd name="T113" fmla="*/ 7 h 1753"/>
                <a:gd name="T114" fmla="*/ 1347 w 2751"/>
                <a:gd name="T115" fmla="*/ 0 h 1753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2751" h="1753">
                  <a:moveTo>
                    <a:pt x="1057" y="0"/>
                  </a:moveTo>
                  <a:lnTo>
                    <a:pt x="914" y="0"/>
                  </a:lnTo>
                  <a:lnTo>
                    <a:pt x="777" y="0"/>
                  </a:lnTo>
                  <a:lnTo>
                    <a:pt x="692" y="0"/>
                  </a:lnTo>
                  <a:lnTo>
                    <a:pt x="605" y="1"/>
                  </a:lnTo>
                  <a:lnTo>
                    <a:pt x="520" y="3"/>
                  </a:lnTo>
                  <a:lnTo>
                    <a:pt x="435" y="3"/>
                  </a:lnTo>
                  <a:lnTo>
                    <a:pt x="354" y="5"/>
                  </a:lnTo>
                  <a:lnTo>
                    <a:pt x="278" y="9"/>
                  </a:lnTo>
                  <a:lnTo>
                    <a:pt x="206" y="10"/>
                  </a:lnTo>
                  <a:lnTo>
                    <a:pt x="142" y="14"/>
                  </a:lnTo>
                  <a:lnTo>
                    <a:pt x="86" y="18"/>
                  </a:lnTo>
                  <a:lnTo>
                    <a:pt x="39" y="23"/>
                  </a:lnTo>
                  <a:lnTo>
                    <a:pt x="25" y="28"/>
                  </a:lnTo>
                  <a:lnTo>
                    <a:pt x="14" y="38"/>
                  </a:lnTo>
                  <a:lnTo>
                    <a:pt x="9" y="50"/>
                  </a:lnTo>
                  <a:lnTo>
                    <a:pt x="5" y="65"/>
                  </a:lnTo>
                  <a:lnTo>
                    <a:pt x="5" y="79"/>
                  </a:lnTo>
                  <a:lnTo>
                    <a:pt x="3" y="101"/>
                  </a:lnTo>
                  <a:lnTo>
                    <a:pt x="1" y="126"/>
                  </a:lnTo>
                  <a:lnTo>
                    <a:pt x="0" y="153"/>
                  </a:lnTo>
                  <a:lnTo>
                    <a:pt x="0" y="175"/>
                  </a:lnTo>
                  <a:lnTo>
                    <a:pt x="0" y="189"/>
                  </a:lnTo>
                  <a:lnTo>
                    <a:pt x="1" y="204"/>
                  </a:lnTo>
                  <a:lnTo>
                    <a:pt x="9" y="216"/>
                  </a:lnTo>
                  <a:lnTo>
                    <a:pt x="18" y="225"/>
                  </a:lnTo>
                  <a:lnTo>
                    <a:pt x="32" y="231"/>
                  </a:lnTo>
                  <a:lnTo>
                    <a:pt x="41" y="231"/>
                  </a:lnTo>
                  <a:lnTo>
                    <a:pt x="56" y="234"/>
                  </a:lnTo>
                  <a:lnTo>
                    <a:pt x="76" y="240"/>
                  </a:lnTo>
                  <a:lnTo>
                    <a:pt x="101" y="247"/>
                  </a:lnTo>
                  <a:lnTo>
                    <a:pt x="128" y="256"/>
                  </a:lnTo>
                  <a:lnTo>
                    <a:pt x="157" y="268"/>
                  </a:lnTo>
                  <a:lnTo>
                    <a:pt x="188" y="283"/>
                  </a:lnTo>
                  <a:lnTo>
                    <a:pt x="217" y="301"/>
                  </a:lnTo>
                  <a:lnTo>
                    <a:pt x="244" y="321"/>
                  </a:lnTo>
                  <a:lnTo>
                    <a:pt x="265" y="344"/>
                  </a:lnTo>
                  <a:lnTo>
                    <a:pt x="283" y="371"/>
                  </a:lnTo>
                  <a:lnTo>
                    <a:pt x="296" y="402"/>
                  </a:lnTo>
                  <a:lnTo>
                    <a:pt x="300" y="436"/>
                  </a:lnTo>
                  <a:lnTo>
                    <a:pt x="300" y="1708"/>
                  </a:lnTo>
                  <a:lnTo>
                    <a:pt x="302" y="1719"/>
                  </a:lnTo>
                  <a:lnTo>
                    <a:pt x="305" y="1730"/>
                  </a:lnTo>
                  <a:lnTo>
                    <a:pt x="311" y="1739"/>
                  </a:lnTo>
                  <a:lnTo>
                    <a:pt x="323" y="1746"/>
                  </a:lnTo>
                  <a:lnTo>
                    <a:pt x="340" y="1750"/>
                  </a:lnTo>
                  <a:lnTo>
                    <a:pt x="405" y="1752"/>
                  </a:lnTo>
                  <a:lnTo>
                    <a:pt x="475" y="1753"/>
                  </a:lnTo>
                  <a:lnTo>
                    <a:pt x="549" y="1753"/>
                  </a:lnTo>
                  <a:lnTo>
                    <a:pt x="616" y="1753"/>
                  </a:lnTo>
                  <a:lnTo>
                    <a:pt x="679" y="1752"/>
                  </a:lnTo>
                  <a:lnTo>
                    <a:pt x="737" y="1750"/>
                  </a:lnTo>
                  <a:lnTo>
                    <a:pt x="754" y="1746"/>
                  </a:lnTo>
                  <a:lnTo>
                    <a:pt x="764" y="1739"/>
                  </a:lnTo>
                  <a:lnTo>
                    <a:pt x="773" y="1730"/>
                  </a:lnTo>
                  <a:lnTo>
                    <a:pt x="777" y="1719"/>
                  </a:lnTo>
                  <a:lnTo>
                    <a:pt x="777" y="1707"/>
                  </a:lnTo>
                  <a:lnTo>
                    <a:pt x="777" y="402"/>
                  </a:lnTo>
                  <a:lnTo>
                    <a:pt x="781" y="388"/>
                  </a:lnTo>
                  <a:lnTo>
                    <a:pt x="790" y="375"/>
                  </a:lnTo>
                  <a:lnTo>
                    <a:pt x="802" y="370"/>
                  </a:lnTo>
                  <a:lnTo>
                    <a:pt x="819" y="366"/>
                  </a:lnTo>
                  <a:lnTo>
                    <a:pt x="835" y="364"/>
                  </a:lnTo>
                  <a:lnTo>
                    <a:pt x="862" y="362"/>
                  </a:lnTo>
                  <a:lnTo>
                    <a:pt x="900" y="362"/>
                  </a:lnTo>
                  <a:lnTo>
                    <a:pt x="943" y="362"/>
                  </a:lnTo>
                  <a:lnTo>
                    <a:pt x="1018" y="362"/>
                  </a:lnTo>
                  <a:lnTo>
                    <a:pt x="1095" y="366"/>
                  </a:lnTo>
                  <a:lnTo>
                    <a:pt x="1131" y="370"/>
                  </a:lnTo>
                  <a:lnTo>
                    <a:pt x="1164" y="377"/>
                  </a:lnTo>
                  <a:lnTo>
                    <a:pt x="1193" y="388"/>
                  </a:lnTo>
                  <a:lnTo>
                    <a:pt x="1216" y="404"/>
                  </a:lnTo>
                  <a:lnTo>
                    <a:pt x="1234" y="425"/>
                  </a:lnTo>
                  <a:lnTo>
                    <a:pt x="1249" y="453"/>
                  </a:lnTo>
                  <a:lnTo>
                    <a:pt x="1260" y="487"/>
                  </a:lnTo>
                  <a:lnTo>
                    <a:pt x="1265" y="527"/>
                  </a:lnTo>
                  <a:lnTo>
                    <a:pt x="1269" y="573"/>
                  </a:lnTo>
                  <a:lnTo>
                    <a:pt x="1269" y="1708"/>
                  </a:lnTo>
                  <a:lnTo>
                    <a:pt x="1269" y="1719"/>
                  </a:lnTo>
                  <a:lnTo>
                    <a:pt x="1272" y="1730"/>
                  </a:lnTo>
                  <a:lnTo>
                    <a:pt x="1280" y="1739"/>
                  </a:lnTo>
                  <a:lnTo>
                    <a:pt x="1291" y="1746"/>
                  </a:lnTo>
                  <a:lnTo>
                    <a:pt x="1309" y="1750"/>
                  </a:lnTo>
                  <a:lnTo>
                    <a:pt x="1410" y="1753"/>
                  </a:lnTo>
                  <a:lnTo>
                    <a:pt x="1509" y="1753"/>
                  </a:lnTo>
                  <a:lnTo>
                    <a:pt x="1607" y="1753"/>
                  </a:lnTo>
                  <a:lnTo>
                    <a:pt x="1710" y="1750"/>
                  </a:lnTo>
                  <a:lnTo>
                    <a:pt x="1726" y="1746"/>
                  </a:lnTo>
                  <a:lnTo>
                    <a:pt x="1739" y="1739"/>
                  </a:lnTo>
                  <a:lnTo>
                    <a:pt x="1746" y="1730"/>
                  </a:lnTo>
                  <a:lnTo>
                    <a:pt x="1750" y="1719"/>
                  </a:lnTo>
                  <a:lnTo>
                    <a:pt x="1750" y="1708"/>
                  </a:lnTo>
                  <a:lnTo>
                    <a:pt x="1750" y="404"/>
                  </a:lnTo>
                  <a:lnTo>
                    <a:pt x="1753" y="388"/>
                  </a:lnTo>
                  <a:lnTo>
                    <a:pt x="1762" y="377"/>
                  </a:lnTo>
                  <a:lnTo>
                    <a:pt x="1777" y="370"/>
                  </a:lnTo>
                  <a:lnTo>
                    <a:pt x="1791" y="366"/>
                  </a:lnTo>
                  <a:lnTo>
                    <a:pt x="1811" y="364"/>
                  </a:lnTo>
                  <a:lnTo>
                    <a:pt x="1837" y="362"/>
                  </a:lnTo>
                  <a:lnTo>
                    <a:pt x="1869" y="362"/>
                  </a:lnTo>
                  <a:lnTo>
                    <a:pt x="1911" y="362"/>
                  </a:lnTo>
                  <a:lnTo>
                    <a:pt x="1963" y="362"/>
                  </a:lnTo>
                  <a:lnTo>
                    <a:pt x="2028" y="366"/>
                  </a:lnTo>
                  <a:lnTo>
                    <a:pt x="2070" y="368"/>
                  </a:lnTo>
                  <a:lnTo>
                    <a:pt x="2106" y="373"/>
                  </a:lnTo>
                  <a:lnTo>
                    <a:pt x="2140" y="382"/>
                  </a:lnTo>
                  <a:lnTo>
                    <a:pt x="2169" y="395"/>
                  </a:lnTo>
                  <a:lnTo>
                    <a:pt x="2193" y="411"/>
                  </a:lnTo>
                  <a:lnTo>
                    <a:pt x="2214" y="434"/>
                  </a:lnTo>
                  <a:lnTo>
                    <a:pt x="2229" y="462"/>
                  </a:lnTo>
                  <a:lnTo>
                    <a:pt x="2241" y="496"/>
                  </a:lnTo>
                  <a:lnTo>
                    <a:pt x="2249" y="536"/>
                  </a:lnTo>
                  <a:lnTo>
                    <a:pt x="2251" y="582"/>
                  </a:lnTo>
                  <a:lnTo>
                    <a:pt x="2251" y="1474"/>
                  </a:lnTo>
                  <a:lnTo>
                    <a:pt x="2251" y="1521"/>
                  </a:lnTo>
                  <a:lnTo>
                    <a:pt x="2252" y="1564"/>
                  </a:lnTo>
                  <a:lnTo>
                    <a:pt x="2258" y="1602"/>
                  </a:lnTo>
                  <a:lnTo>
                    <a:pt x="2265" y="1634"/>
                  </a:lnTo>
                  <a:lnTo>
                    <a:pt x="2276" y="1665"/>
                  </a:lnTo>
                  <a:lnTo>
                    <a:pt x="2292" y="1690"/>
                  </a:lnTo>
                  <a:lnTo>
                    <a:pt x="2314" y="1710"/>
                  </a:lnTo>
                  <a:lnTo>
                    <a:pt x="2341" y="1726"/>
                  </a:lnTo>
                  <a:lnTo>
                    <a:pt x="2375" y="1739"/>
                  </a:lnTo>
                  <a:lnTo>
                    <a:pt x="2419" y="1748"/>
                  </a:lnTo>
                  <a:lnTo>
                    <a:pt x="2469" y="1752"/>
                  </a:lnTo>
                  <a:lnTo>
                    <a:pt x="2536" y="1753"/>
                  </a:lnTo>
                  <a:lnTo>
                    <a:pt x="2590" y="1753"/>
                  </a:lnTo>
                  <a:lnTo>
                    <a:pt x="2637" y="1753"/>
                  </a:lnTo>
                  <a:lnTo>
                    <a:pt x="2672" y="1752"/>
                  </a:lnTo>
                  <a:lnTo>
                    <a:pt x="2697" y="1750"/>
                  </a:lnTo>
                  <a:lnTo>
                    <a:pt x="2713" y="1750"/>
                  </a:lnTo>
                  <a:lnTo>
                    <a:pt x="2728" y="1746"/>
                  </a:lnTo>
                  <a:lnTo>
                    <a:pt x="2739" y="1737"/>
                  </a:lnTo>
                  <a:lnTo>
                    <a:pt x="2746" y="1726"/>
                  </a:lnTo>
                  <a:lnTo>
                    <a:pt x="2750" y="1710"/>
                  </a:lnTo>
                  <a:lnTo>
                    <a:pt x="2751" y="1699"/>
                  </a:lnTo>
                  <a:lnTo>
                    <a:pt x="2751" y="1676"/>
                  </a:lnTo>
                  <a:lnTo>
                    <a:pt x="2751" y="1642"/>
                  </a:lnTo>
                  <a:lnTo>
                    <a:pt x="2751" y="1598"/>
                  </a:lnTo>
                  <a:lnTo>
                    <a:pt x="2751" y="1546"/>
                  </a:lnTo>
                  <a:lnTo>
                    <a:pt x="2751" y="1486"/>
                  </a:lnTo>
                  <a:lnTo>
                    <a:pt x="2751" y="1420"/>
                  </a:lnTo>
                  <a:lnTo>
                    <a:pt x="2751" y="1348"/>
                  </a:lnTo>
                  <a:lnTo>
                    <a:pt x="2751" y="1272"/>
                  </a:lnTo>
                  <a:lnTo>
                    <a:pt x="2751" y="1192"/>
                  </a:lnTo>
                  <a:lnTo>
                    <a:pt x="2751" y="1111"/>
                  </a:lnTo>
                  <a:lnTo>
                    <a:pt x="2751" y="1030"/>
                  </a:lnTo>
                  <a:lnTo>
                    <a:pt x="2751" y="949"/>
                  </a:lnTo>
                  <a:lnTo>
                    <a:pt x="2750" y="869"/>
                  </a:lnTo>
                  <a:lnTo>
                    <a:pt x="2750" y="792"/>
                  </a:lnTo>
                  <a:lnTo>
                    <a:pt x="2750" y="718"/>
                  </a:lnTo>
                  <a:lnTo>
                    <a:pt x="2750" y="620"/>
                  </a:lnTo>
                  <a:lnTo>
                    <a:pt x="2750" y="534"/>
                  </a:lnTo>
                  <a:lnTo>
                    <a:pt x="2746" y="454"/>
                  </a:lnTo>
                  <a:lnTo>
                    <a:pt x="2740" y="386"/>
                  </a:lnTo>
                  <a:lnTo>
                    <a:pt x="2731" y="324"/>
                  </a:lnTo>
                  <a:lnTo>
                    <a:pt x="2721" y="270"/>
                  </a:lnTo>
                  <a:lnTo>
                    <a:pt x="2703" y="223"/>
                  </a:lnTo>
                  <a:lnTo>
                    <a:pt x="2681" y="184"/>
                  </a:lnTo>
                  <a:lnTo>
                    <a:pt x="2654" y="149"/>
                  </a:lnTo>
                  <a:lnTo>
                    <a:pt x="2619" y="121"/>
                  </a:lnTo>
                  <a:lnTo>
                    <a:pt x="2578" y="95"/>
                  </a:lnTo>
                  <a:lnTo>
                    <a:pt x="2529" y="75"/>
                  </a:lnTo>
                  <a:lnTo>
                    <a:pt x="2471" y="59"/>
                  </a:lnTo>
                  <a:lnTo>
                    <a:pt x="2402" y="47"/>
                  </a:lnTo>
                  <a:lnTo>
                    <a:pt x="2325" y="36"/>
                  </a:lnTo>
                  <a:lnTo>
                    <a:pt x="2236" y="28"/>
                  </a:lnTo>
                  <a:lnTo>
                    <a:pt x="2137" y="21"/>
                  </a:lnTo>
                  <a:lnTo>
                    <a:pt x="2025" y="16"/>
                  </a:lnTo>
                  <a:lnTo>
                    <a:pt x="1902" y="10"/>
                  </a:lnTo>
                  <a:lnTo>
                    <a:pt x="1770" y="7"/>
                  </a:lnTo>
                  <a:lnTo>
                    <a:pt x="1632" y="3"/>
                  </a:lnTo>
                  <a:lnTo>
                    <a:pt x="1491" y="1"/>
                  </a:lnTo>
                  <a:lnTo>
                    <a:pt x="1347" y="0"/>
                  </a:lnTo>
                  <a:lnTo>
                    <a:pt x="1200" y="0"/>
                  </a:lnTo>
                  <a:lnTo>
                    <a:pt x="1057" y="0"/>
                  </a:lnTo>
                  <a:close/>
                </a:path>
              </a:pathLst>
            </a:custGeom>
            <a:solidFill>
              <a:srgbClr val="99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7B0014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6" name="Freeform 63"/>
            <p:cNvSpPr>
              <a:spLocks noChangeAspect="1"/>
            </p:cNvSpPr>
            <p:nvPr/>
          </p:nvSpPr>
          <p:spPr bwMode="auto">
            <a:xfrm>
              <a:off x="5325" y="7808"/>
              <a:ext cx="802" cy="1736"/>
            </a:xfrm>
            <a:custGeom>
              <a:avLst/>
              <a:gdLst>
                <a:gd name="T0" fmla="*/ 374 w 802"/>
                <a:gd name="T1" fmla="*/ 0 h 1736"/>
                <a:gd name="T2" fmla="*/ 296 w 802"/>
                <a:gd name="T3" fmla="*/ 0 h 1736"/>
                <a:gd name="T4" fmla="*/ 222 w 802"/>
                <a:gd name="T5" fmla="*/ 2 h 1736"/>
                <a:gd name="T6" fmla="*/ 153 w 802"/>
                <a:gd name="T7" fmla="*/ 6 h 1736"/>
                <a:gd name="T8" fmla="*/ 92 w 802"/>
                <a:gd name="T9" fmla="*/ 8 h 1736"/>
                <a:gd name="T10" fmla="*/ 39 w 802"/>
                <a:gd name="T11" fmla="*/ 13 h 1736"/>
                <a:gd name="T12" fmla="*/ 23 w 802"/>
                <a:gd name="T13" fmla="*/ 19 h 1736"/>
                <a:gd name="T14" fmla="*/ 12 w 802"/>
                <a:gd name="T15" fmla="*/ 28 h 1736"/>
                <a:gd name="T16" fmla="*/ 9 w 802"/>
                <a:gd name="T17" fmla="*/ 40 h 1736"/>
                <a:gd name="T18" fmla="*/ 5 w 802"/>
                <a:gd name="T19" fmla="*/ 56 h 1736"/>
                <a:gd name="T20" fmla="*/ 5 w 802"/>
                <a:gd name="T21" fmla="*/ 71 h 1736"/>
                <a:gd name="T22" fmla="*/ 3 w 802"/>
                <a:gd name="T23" fmla="*/ 92 h 1736"/>
                <a:gd name="T24" fmla="*/ 1 w 802"/>
                <a:gd name="T25" fmla="*/ 118 h 1736"/>
                <a:gd name="T26" fmla="*/ 1 w 802"/>
                <a:gd name="T27" fmla="*/ 143 h 1736"/>
                <a:gd name="T28" fmla="*/ 0 w 802"/>
                <a:gd name="T29" fmla="*/ 165 h 1736"/>
                <a:gd name="T30" fmla="*/ 0 w 802"/>
                <a:gd name="T31" fmla="*/ 179 h 1736"/>
                <a:gd name="T32" fmla="*/ 1 w 802"/>
                <a:gd name="T33" fmla="*/ 192 h 1736"/>
                <a:gd name="T34" fmla="*/ 9 w 802"/>
                <a:gd name="T35" fmla="*/ 204 h 1736"/>
                <a:gd name="T36" fmla="*/ 19 w 802"/>
                <a:gd name="T37" fmla="*/ 213 h 1736"/>
                <a:gd name="T38" fmla="*/ 32 w 802"/>
                <a:gd name="T39" fmla="*/ 219 h 1736"/>
                <a:gd name="T40" fmla="*/ 41 w 802"/>
                <a:gd name="T41" fmla="*/ 221 h 1736"/>
                <a:gd name="T42" fmla="*/ 56 w 802"/>
                <a:gd name="T43" fmla="*/ 224 h 1736"/>
                <a:gd name="T44" fmla="*/ 77 w 802"/>
                <a:gd name="T45" fmla="*/ 231 h 1736"/>
                <a:gd name="T46" fmla="*/ 101 w 802"/>
                <a:gd name="T47" fmla="*/ 239 h 1736"/>
                <a:gd name="T48" fmla="*/ 130 w 802"/>
                <a:gd name="T49" fmla="*/ 249 h 1736"/>
                <a:gd name="T50" fmla="*/ 159 w 802"/>
                <a:gd name="T51" fmla="*/ 262 h 1736"/>
                <a:gd name="T52" fmla="*/ 188 w 802"/>
                <a:gd name="T53" fmla="*/ 277 h 1736"/>
                <a:gd name="T54" fmla="*/ 217 w 802"/>
                <a:gd name="T55" fmla="*/ 295 h 1736"/>
                <a:gd name="T56" fmla="*/ 244 w 802"/>
                <a:gd name="T57" fmla="*/ 316 h 1736"/>
                <a:gd name="T58" fmla="*/ 267 w 802"/>
                <a:gd name="T59" fmla="*/ 340 h 1736"/>
                <a:gd name="T60" fmla="*/ 285 w 802"/>
                <a:gd name="T61" fmla="*/ 367 h 1736"/>
                <a:gd name="T62" fmla="*/ 296 w 802"/>
                <a:gd name="T63" fmla="*/ 397 h 1736"/>
                <a:gd name="T64" fmla="*/ 300 w 802"/>
                <a:gd name="T65" fmla="*/ 432 h 1736"/>
                <a:gd name="T66" fmla="*/ 300 w 802"/>
                <a:gd name="T67" fmla="*/ 1689 h 1736"/>
                <a:gd name="T68" fmla="*/ 303 w 802"/>
                <a:gd name="T69" fmla="*/ 1704 h 1736"/>
                <a:gd name="T70" fmla="*/ 311 w 802"/>
                <a:gd name="T71" fmla="*/ 1716 h 1736"/>
                <a:gd name="T72" fmla="*/ 323 w 802"/>
                <a:gd name="T73" fmla="*/ 1725 h 1736"/>
                <a:gd name="T74" fmla="*/ 341 w 802"/>
                <a:gd name="T75" fmla="*/ 1731 h 1736"/>
                <a:gd name="T76" fmla="*/ 444 w 802"/>
                <a:gd name="T77" fmla="*/ 1734 h 1736"/>
                <a:gd name="T78" fmla="*/ 549 w 802"/>
                <a:gd name="T79" fmla="*/ 1736 h 1736"/>
                <a:gd name="T80" fmla="*/ 658 w 802"/>
                <a:gd name="T81" fmla="*/ 1734 h 1736"/>
                <a:gd name="T82" fmla="*/ 764 w 802"/>
                <a:gd name="T83" fmla="*/ 1731 h 1736"/>
                <a:gd name="T84" fmla="*/ 782 w 802"/>
                <a:gd name="T85" fmla="*/ 1725 h 1736"/>
                <a:gd name="T86" fmla="*/ 795 w 802"/>
                <a:gd name="T87" fmla="*/ 1716 h 1736"/>
                <a:gd name="T88" fmla="*/ 801 w 802"/>
                <a:gd name="T89" fmla="*/ 1704 h 1736"/>
                <a:gd name="T90" fmla="*/ 802 w 802"/>
                <a:gd name="T91" fmla="*/ 1689 h 1736"/>
                <a:gd name="T92" fmla="*/ 802 w 802"/>
                <a:gd name="T93" fmla="*/ 56 h 1736"/>
                <a:gd name="T94" fmla="*/ 801 w 802"/>
                <a:gd name="T95" fmla="*/ 42 h 1736"/>
                <a:gd name="T96" fmla="*/ 793 w 802"/>
                <a:gd name="T97" fmla="*/ 29 h 1736"/>
                <a:gd name="T98" fmla="*/ 781 w 802"/>
                <a:gd name="T99" fmla="*/ 20 h 1736"/>
                <a:gd name="T100" fmla="*/ 759 w 802"/>
                <a:gd name="T101" fmla="*/ 15 h 1736"/>
                <a:gd name="T102" fmla="*/ 696 w 802"/>
                <a:gd name="T103" fmla="*/ 9 h 1736"/>
                <a:gd name="T104" fmla="*/ 622 w 802"/>
                <a:gd name="T105" fmla="*/ 6 h 1736"/>
                <a:gd name="T106" fmla="*/ 542 w 802"/>
                <a:gd name="T107" fmla="*/ 2 h 1736"/>
                <a:gd name="T108" fmla="*/ 459 w 802"/>
                <a:gd name="T109" fmla="*/ 0 h 1736"/>
                <a:gd name="T110" fmla="*/ 374 w 802"/>
                <a:gd name="T111" fmla="*/ 0 h 17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802" h="1736">
                  <a:moveTo>
                    <a:pt x="374" y="0"/>
                  </a:moveTo>
                  <a:lnTo>
                    <a:pt x="296" y="0"/>
                  </a:lnTo>
                  <a:lnTo>
                    <a:pt x="222" y="2"/>
                  </a:lnTo>
                  <a:lnTo>
                    <a:pt x="153" y="6"/>
                  </a:lnTo>
                  <a:lnTo>
                    <a:pt x="92" y="8"/>
                  </a:lnTo>
                  <a:lnTo>
                    <a:pt x="39" y="13"/>
                  </a:lnTo>
                  <a:lnTo>
                    <a:pt x="23" y="19"/>
                  </a:lnTo>
                  <a:lnTo>
                    <a:pt x="12" y="28"/>
                  </a:lnTo>
                  <a:lnTo>
                    <a:pt x="9" y="40"/>
                  </a:lnTo>
                  <a:lnTo>
                    <a:pt x="5" y="56"/>
                  </a:lnTo>
                  <a:lnTo>
                    <a:pt x="5" y="71"/>
                  </a:lnTo>
                  <a:lnTo>
                    <a:pt x="3" y="92"/>
                  </a:lnTo>
                  <a:lnTo>
                    <a:pt x="1" y="118"/>
                  </a:lnTo>
                  <a:lnTo>
                    <a:pt x="1" y="143"/>
                  </a:lnTo>
                  <a:lnTo>
                    <a:pt x="0" y="165"/>
                  </a:lnTo>
                  <a:lnTo>
                    <a:pt x="0" y="179"/>
                  </a:lnTo>
                  <a:lnTo>
                    <a:pt x="1" y="192"/>
                  </a:lnTo>
                  <a:lnTo>
                    <a:pt x="9" y="204"/>
                  </a:lnTo>
                  <a:lnTo>
                    <a:pt x="19" y="213"/>
                  </a:lnTo>
                  <a:lnTo>
                    <a:pt x="32" y="219"/>
                  </a:lnTo>
                  <a:lnTo>
                    <a:pt x="41" y="221"/>
                  </a:lnTo>
                  <a:lnTo>
                    <a:pt x="56" y="224"/>
                  </a:lnTo>
                  <a:lnTo>
                    <a:pt x="77" y="231"/>
                  </a:lnTo>
                  <a:lnTo>
                    <a:pt x="101" y="239"/>
                  </a:lnTo>
                  <a:lnTo>
                    <a:pt x="130" y="249"/>
                  </a:lnTo>
                  <a:lnTo>
                    <a:pt x="159" y="262"/>
                  </a:lnTo>
                  <a:lnTo>
                    <a:pt x="188" y="277"/>
                  </a:lnTo>
                  <a:lnTo>
                    <a:pt x="217" y="295"/>
                  </a:lnTo>
                  <a:lnTo>
                    <a:pt x="244" y="316"/>
                  </a:lnTo>
                  <a:lnTo>
                    <a:pt x="267" y="340"/>
                  </a:lnTo>
                  <a:lnTo>
                    <a:pt x="285" y="367"/>
                  </a:lnTo>
                  <a:lnTo>
                    <a:pt x="296" y="397"/>
                  </a:lnTo>
                  <a:lnTo>
                    <a:pt x="300" y="432"/>
                  </a:lnTo>
                  <a:lnTo>
                    <a:pt x="300" y="1689"/>
                  </a:lnTo>
                  <a:lnTo>
                    <a:pt x="303" y="1704"/>
                  </a:lnTo>
                  <a:lnTo>
                    <a:pt x="311" y="1716"/>
                  </a:lnTo>
                  <a:lnTo>
                    <a:pt x="323" y="1725"/>
                  </a:lnTo>
                  <a:lnTo>
                    <a:pt x="341" y="1731"/>
                  </a:lnTo>
                  <a:lnTo>
                    <a:pt x="444" y="1734"/>
                  </a:lnTo>
                  <a:lnTo>
                    <a:pt x="549" y="1736"/>
                  </a:lnTo>
                  <a:lnTo>
                    <a:pt x="658" y="1734"/>
                  </a:lnTo>
                  <a:lnTo>
                    <a:pt x="764" y="1731"/>
                  </a:lnTo>
                  <a:lnTo>
                    <a:pt x="782" y="1725"/>
                  </a:lnTo>
                  <a:lnTo>
                    <a:pt x="795" y="1716"/>
                  </a:lnTo>
                  <a:lnTo>
                    <a:pt x="801" y="1704"/>
                  </a:lnTo>
                  <a:lnTo>
                    <a:pt x="802" y="1689"/>
                  </a:lnTo>
                  <a:lnTo>
                    <a:pt x="802" y="56"/>
                  </a:lnTo>
                  <a:lnTo>
                    <a:pt x="801" y="42"/>
                  </a:lnTo>
                  <a:lnTo>
                    <a:pt x="793" y="29"/>
                  </a:lnTo>
                  <a:lnTo>
                    <a:pt x="781" y="20"/>
                  </a:lnTo>
                  <a:lnTo>
                    <a:pt x="759" y="15"/>
                  </a:lnTo>
                  <a:lnTo>
                    <a:pt x="696" y="9"/>
                  </a:lnTo>
                  <a:lnTo>
                    <a:pt x="622" y="6"/>
                  </a:lnTo>
                  <a:lnTo>
                    <a:pt x="542" y="2"/>
                  </a:lnTo>
                  <a:lnTo>
                    <a:pt x="459" y="0"/>
                  </a:lnTo>
                  <a:lnTo>
                    <a:pt x="374" y="0"/>
                  </a:lnTo>
                  <a:close/>
                </a:path>
              </a:pathLst>
            </a:custGeom>
            <a:solidFill>
              <a:srgbClr val="99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7B0014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7" name="Freeform 64"/>
            <p:cNvSpPr>
              <a:spLocks noChangeAspect="1" noEditPoints="1"/>
            </p:cNvSpPr>
            <p:nvPr/>
          </p:nvSpPr>
          <p:spPr bwMode="auto">
            <a:xfrm>
              <a:off x="6435" y="7208"/>
              <a:ext cx="3059" cy="2349"/>
            </a:xfrm>
            <a:custGeom>
              <a:avLst/>
              <a:gdLst>
                <a:gd name="T0" fmla="*/ 2887 w 3059"/>
                <a:gd name="T1" fmla="*/ 2114 h 2349"/>
                <a:gd name="T2" fmla="*/ 2627 w 3059"/>
                <a:gd name="T3" fmla="*/ 2044 h 2349"/>
                <a:gd name="T4" fmla="*/ 2562 w 3059"/>
                <a:gd name="T5" fmla="*/ 1865 h 2349"/>
                <a:gd name="T6" fmla="*/ 2553 w 3059"/>
                <a:gd name="T7" fmla="*/ 1490 h 2349"/>
                <a:gd name="T8" fmla="*/ 2554 w 3059"/>
                <a:gd name="T9" fmla="*/ 1043 h 2349"/>
                <a:gd name="T10" fmla="*/ 2679 w 3059"/>
                <a:gd name="T11" fmla="*/ 893 h 2349"/>
                <a:gd name="T12" fmla="*/ 2856 w 3059"/>
                <a:gd name="T13" fmla="*/ 842 h 2349"/>
                <a:gd name="T14" fmla="*/ 2914 w 3059"/>
                <a:gd name="T15" fmla="*/ 783 h 2349"/>
                <a:gd name="T16" fmla="*/ 2900 w 3059"/>
                <a:gd name="T17" fmla="*/ 649 h 2349"/>
                <a:gd name="T18" fmla="*/ 2704 w 3059"/>
                <a:gd name="T19" fmla="*/ 619 h 2349"/>
                <a:gd name="T20" fmla="*/ 2522 w 3059"/>
                <a:gd name="T21" fmla="*/ 582 h 2349"/>
                <a:gd name="T22" fmla="*/ 2478 w 3059"/>
                <a:gd name="T23" fmla="*/ 357 h 2349"/>
                <a:gd name="T24" fmla="*/ 2417 w 3059"/>
                <a:gd name="T25" fmla="*/ 220 h 2349"/>
                <a:gd name="T26" fmla="*/ 2166 w 3059"/>
                <a:gd name="T27" fmla="*/ 171 h 2349"/>
                <a:gd name="T28" fmla="*/ 2079 w 3059"/>
                <a:gd name="T29" fmla="*/ 205 h 2349"/>
                <a:gd name="T30" fmla="*/ 2073 w 3059"/>
                <a:gd name="T31" fmla="*/ 342 h 2349"/>
                <a:gd name="T32" fmla="*/ 2070 w 3059"/>
                <a:gd name="T33" fmla="*/ 766 h 2349"/>
                <a:gd name="T34" fmla="*/ 2066 w 3059"/>
                <a:gd name="T35" fmla="*/ 1317 h 2349"/>
                <a:gd name="T36" fmla="*/ 2063 w 3059"/>
                <a:gd name="T37" fmla="*/ 1752 h 2349"/>
                <a:gd name="T38" fmla="*/ 2082 w 3059"/>
                <a:gd name="T39" fmla="*/ 2087 h 2349"/>
                <a:gd name="T40" fmla="*/ 2243 w 3059"/>
                <a:gd name="T41" fmla="*/ 2298 h 2349"/>
                <a:gd name="T42" fmla="*/ 2609 w 3059"/>
                <a:gd name="T43" fmla="*/ 2345 h 2349"/>
                <a:gd name="T44" fmla="*/ 2956 w 3059"/>
                <a:gd name="T45" fmla="*/ 2331 h 2349"/>
                <a:gd name="T46" fmla="*/ 3053 w 3059"/>
                <a:gd name="T47" fmla="*/ 2261 h 2349"/>
                <a:gd name="T48" fmla="*/ 3015 w 3059"/>
                <a:gd name="T49" fmla="*/ 2140 h 2349"/>
                <a:gd name="T50" fmla="*/ 1094 w 3059"/>
                <a:gd name="T51" fmla="*/ 2024 h 2349"/>
                <a:gd name="T52" fmla="*/ 996 w 3059"/>
                <a:gd name="T53" fmla="*/ 2033 h 2349"/>
                <a:gd name="T54" fmla="*/ 763 w 3059"/>
                <a:gd name="T55" fmla="*/ 2024 h 2349"/>
                <a:gd name="T56" fmla="*/ 573 w 3059"/>
                <a:gd name="T57" fmla="*/ 1909 h 2349"/>
                <a:gd name="T58" fmla="*/ 486 w 3059"/>
                <a:gd name="T59" fmla="*/ 1564 h 2349"/>
                <a:gd name="T60" fmla="*/ 520 w 3059"/>
                <a:gd name="T61" fmla="*/ 1124 h 2349"/>
                <a:gd name="T62" fmla="*/ 665 w 3059"/>
                <a:gd name="T63" fmla="*/ 942 h 2349"/>
                <a:gd name="T64" fmla="*/ 886 w 3059"/>
                <a:gd name="T65" fmla="*/ 911 h 2349"/>
                <a:gd name="T66" fmla="*/ 1063 w 3059"/>
                <a:gd name="T67" fmla="*/ 920 h 2349"/>
                <a:gd name="T68" fmla="*/ 1139 w 3059"/>
                <a:gd name="T69" fmla="*/ 981 h 2349"/>
                <a:gd name="T70" fmla="*/ 1144 w 3059"/>
                <a:gd name="T71" fmla="*/ 1595 h 2349"/>
                <a:gd name="T72" fmla="*/ 1837 w 3059"/>
                <a:gd name="T73" fmla="*/ 2087 h 2349"/>
                <a:gd name="T74" fmla="*/ 1672 w 3059"/>
                <a:gd name="T75" fmla="*/ 2021 h 2349"/>
                <a:gd name="T76" fmla="*/ 1640 w 3059"/>
                <a:gd name="T77" fmla="*/ 1815 h 2349"/>
                <a:gd name="T78" fmla="*/ 1638 w 3059"/>
                <a:gd name="T79" fmla="*/ 1335 h 2349"/>
                <a:gd name="T80" fmla="*/ 1636 w 3059"/>
                <a:gd name="T81" fmla="*/ 734 h 2349"/>
                <a:gd name="T82" fmla="*/ 1632 w 3059"/>
                <a:gd name="T83" fmla="*/ 270 h 2349"/>
                <a:gd name="T84" fmla="*/ 1621 w 3059"/>
                <a:gd name="T85" fmla="*/ 104 h 2349"/>
                <a:gd name="T86" fmla="*/ 1498 w 3059"/>
                <a:gd name="T87" fmla="*/ 41 h 2349"/>
                <a:gd name="T88" fmla="*/ 1222 w 3059"/>
                <a:gd name="T89" fmla="*/ 0 h 2349"/>
                <a:gd name="T90" fmla="*/ 1153 w 3059"/>
                <a:gd name="T91" fmla="*/ 47 h 2349"/>
                <a:gd name="T92" fmla="*/ 1148 w 3059"/>
                <a:gd name="T93" fmla="*/ 229 h 2349"/>
                <a:gd name="T94" fmla="*/ 1142 w 3059"/>
                <a:gd name="T95" fmla="*/ 519 h 2349"/>
                <a:gd name="T96" fmla="*/ 1092 w 3059"/>
                <a:gd name="T97" fmla="*/ 591 h 2349"/>
                <a:gd name="T98" fmla="*/ 634 w 3059"/>
                <a:gd name="T99" fmla="*/ 584 h 2349"/>
                <a:gd name="T100" fmla="*/ 370 w 3059"/>
                <a:gd name="T101" fmla="*/ 651 h 2349"/>
                <a:gd name="T102" fmla="*/ 141 w 3059"/>
                <a:gd name="T103" fmla="*/ 862 h 2349"/>
                <a:gd name="T104" fmla="*/ 9 w 3059"/>
                <a:gd name="T105" fmla="*/ 1293 h 2349"/>
                <a:gd name="T106" fmla="*/ 38 w 3059"/>
                <a:gd name="T107" fmla="*/ 1853 h 2349"/>
                <a:gd name="T108" fmla="*/ 200 w 3059"/>
                <a:gd name="T109" fmla="*/ 2168 h 2349"/>
                <a:gd name="T110" fmla="*/ 425 w 3059"/>
                <a:gd name="T111" fmla="*/ 2304 h 2349"/>
                <a:gd name="T112" fmla="*/ 634 w 3059"/>
                <a:gd name="T113" fmla="*/ 2336 h 2349"/>
                <a:gd name="T114" fmla="*/ 889 w 3059"/>
                <a:gd name="T115" fmla="*/ 2347 h 2349"/>
                <a:gd name="T116" fmla="*/ 1419 w 3059"/>
                <a:gd name="T117" fmla="*/ 2349 h 2349"/>
                <a:gd name="T118" fmla="*/ 1911 w 3059"/>
                <a:gd name="T119" fmla="*/ 2333 h 2349"/>
                <a:gd name="T120" fmla="*/ 1941 w 3059"/>
                <a:gd name="T121" fmla="*/ 2233 h 2349"/>
                <a:gd name="T122" fmla="*/ 1941 w 3059"/>
                <a:gd name="T123" fmla="*/ 2123 h 2349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3059" h="2349">
                  <a:moveTo>
                    <a:pt x="3015" y="2140"/>
                  </a:moveTo>
                  <a:lnTo>
                    <a:pt x="2992" y="2134"/>
                  </a:lnTo>
                  <a:lnTo>
                    <a:pt x="2970" y="2129"/>
                  </a:lnTo>
                  <a:lnTo>
                    <a:pt x="2945" y="2125"/>
                  </a:lnTo>
                  <a:lnTo>
                    <a:pt x="2918" y="2120"/>
                  </a:lnTo>
                  <a:lnTo>
                    <a:pt x="2887" y="2114"/>
                  </a:lnTo>
                  <a:lnTo>
                    <a:pt x="2849" y="2107"/>
                  </a:lnTo>
                  <a:lnTo>
                    <a:pt x="2804" y="2098"/>
                  </a:lnTo>
                  <a:lnTo>
                    <a:pt x="2750" y="2085"/>
                  </a:lnTo>
                  <a:lnTo>
                    <a:pt x="2699" y="2073"/>
                  </a:lnTo>
                  <a:lnTo>
                    <a:pt x="2659" y="2058"/>
                  </a:lnTo>
                  <a:lnTo>
                    <a:pt x="2627" y="2044"/>
                  </a:lnTo>
                  <a:lnTo>
                    <a:pt x="2605" y="2026"/>
                  </a:lnTo>
                  <a:lnTo>
                    <a:pt x="2587" y="2004"/>
                  </a:lnTo>
                  <a:lnTo>
                    <a:pt x="2576" y="1979"/>
                  </a:lnTo>
                  <a:lnTo>
                    <a:pt x="2569" y="1948"/>
                  </a:lnTo>
                  <a:lnTo>
                    <a:pt x="2565" y="1910"/>
                  </a:lnTo>
                  <a:lnTo>
                    <a:pt x="2562" y="1865"/>
                  </a:lnTo>
                  <a:lnTo>
                    <a:pt x="2560" y="1811"/>
                  </a:lnTo>
                  <a:lnTo>
                    <a:pt x="2558" y="1764"/>
                  </a:lnTo>
                  <a:lnTo>
                    <a:pt x="2556" y="1707"/>
                  </a:lnTo>
                  <a:lnTo>
                    <a:pt x="2554" y="1642"/>
                  </a:lnTo>
                  <a:lnTo>
                    <a:pt x="2554" y="1568"/>
                  </a:lnTo>
                  <a:lnTo>
                    <a:pt x="2553" y="1490"/>
                  </a:lnTo>
                  <a:lnTo>
                    <a:pt x="2553" y="1411"/>
                  </a:lnTo>
                  <a:lnTo>
                    <a:pt x="2551" y="1329"/>
                  </a:lnTo>
                  <a:lnTo>
                    <a:pt x="2551" y="1250"/>
                  </a:lnTo>
                  <a:lnTo>
                    <a:pt x="2553" y="1174"/>
                  </a:lnTo>
                  <a:lnTo>
                    <a:pt x="2553" y="1104"/>
                  </a:lnTo>
                  <a:lnTo>
                    <a:pt x="2554" y="1043"/>
                  </a:lnTo>
                  <a:lnTo>
                    <a:pt x="2560" y="1008"/>
                  </a:lnTo>
                  <a:lnTo>
                    <a:pt x="2572" y="978"/>
                  </a:lnTo>
                  <a:lnTo>
                    <a:pt x="2592" y="952"/>
                  </a:lnTo>
                  <a:lnTo>
                    <a:pt x="2618" y="929"/>
                  </a:lnTo>
                  <a:lnTo>
                    <a:pt x="2647" y="909"/>
                  </a:lnTo>
                  <a:lnTo>
                    <a:pt x="2679" y="893"/>
                  </a:lnTo>
                  <a:lnTo>
                    <a:pt x="2712" y="878"/>
                  </a:lnTo>
                  <a:lnTo>
                    <a:pt x="2744" y="868"/>
                  </a:lnTo>
                  <a:lnTo>
                    <a:pt x="2777" y="859"/>
                  </a:lnTo>
                  <a:lnTo>
                    <a:pt x="2807" y="851"/>
                  </a:lnTo>
                  <a:lnTo>
                    <a:pt x="2833" y="846"/>
                  </a:lnTo>
                  <a:lnTo>
                    <a:pt x="2856" y="842"/>
                  </a:lnTo>
                  <a:lnTo>
                    <a:pt x="2871" y="839"/>
                  </a:lnTo>
                  <a:lnTo>
                    <a:pt x="2880" y="837"/>
                  </a:lnTo>
                  <a:lnTo>
                    <a:pt x="2898" y="830"/>
                  </a:lnTo>
                  <a:lnTo>
                    <a:pt x="2909" y="817"/>
                  </a:lnTo>
                  <a:lnTo>
                    <a:pt x="2912" y="797"/>
                  </a:lnTo>
                  <a:lnTo>
                    <a:pt x="2914" y="783"/>
                  </a:lnTo>
                  <a:lnTo>
                    <a:pt x="2912" y="759"/>
                  </a:lnTo>
                  <a:lnTo>
                    <a:pt x="2911" y="732"/>
                  </a:lnTo>
                  <a:lnTo>
                    <a:pt x="2909" y="705"/>
                  </a:lnTo>
                  <a:lnTo>
                    <a:pt x="2907" y="683"/>
                  </a:lnTo>
                  <a:lnTo>
                    <a:pt x="2905" y="667"/>
                  </a:lnTo>
                  <a:lnTo>
                    <a:pt x="2900" y="649"/>
                  </a:lnTo>
                  <a:lnTo>
                    <a:pt x="2887" y="638"/>
                  </a:lnTo>
                  <a:lnTo>
                    <a:pt x="2873" y="633"/>
                  </a:lnTo>
                  <a:lnTo>
                    <a:pt x="2840" y="629"/>
                  </a:lnTo>
                  <a:lnTo>
                    <a:pt x="2800" y="626"/>
                  </a:lnTo>
                  <a:lnTo>
                    <a:pt x="2753" y="622"/>
                  </a:lnTo>
                  <a:lnTo>
                    <a:pt x="2704" y="619"/>
                  </a:lnTo>
                  <a:lnTo>
                    <a:pt x="2654" y="615"/>
                  </a:lnTo>
                  <a:lnTo>
                    <a:pt x="2607" y="611"/>
                  </a:lnTo>
                  <a:lnTo>
                    <a:pt x="2565" y="609"/>
                  </a:lnTo>
                  <a:lnTo>
                    <a:pt x="2545" y="604"/>
                  </a:lnTo>
                  <a:lnTo>
                    <a:pt x="2531" y="595"/>
                  </a:lnTo>
                  <a:lnTo>
                    <a:pt x="2522" y="582"/>
                  </a:lnTo>
                  <a:lnTo>
                    <a:pt x="2516" y="570"/>
                  </a:lnTo>
                  <a:lnTo>
                    <a:pt x="2511" y="550"/>
                  </a:lnTo>
                  <a:lnTo>
                    <a:pt x="2506" y="517"/>
                  </a:lnTo>
                  <a:lnTo>
                    <a:pt x="2498" y="474"/>
                  </a:lnTo>
                  <a:lnTo>
                    <a:pt x="2489" y="422"/>
                  </a:lnTo>
                  <a:lnTo>
                    <a:pt x="2478" y="357"/>
                  </a:lnTo>
                  <a:lnTo>
                    <a:pt x="2473" y="324"/>
                  </a:lnTo>
                  <a:lnTo>
                    <a:pt x="2468" y="296"/>
                  </a:lnTo>
                  <a:lnTo>
                    <a:pt x="2462" y="272"/>
                  </a:lnTo>
                  <a:lnTo>
                    <a:pt x="2451" y="250"/>
                  </a:lnTo>
                  <a:lnTo>
                    <a:pt x="2437" y="234"/>
                  </a:lnTo>
                  <a:lnTo>
                    <a:pt x="2417" y="220"/>
                  </a:lnTo>
                  <a:lnTo>
                    <a:pt x="2388" y="209"/>
                  </a:lnTo>
                  <a:lnTo>
                    <a:pt x="2348" y="198"/>
                  </a:lnTo>
                  <a:lnTo>
                    <a:pt x="2290" y="187"/>
                  </a:lnTo>
                  <a:lnTo>
                    <a:pt x="2240" y="178"/>
                  </a:lnTo>
                  <a:lnTo>
                    <a:pt x="2200" y="173"/>
                  </a:lnTo>
                  <a:lnTo>
                    <a:pt x="2166" y="171"/>
                  </a:lnTo>
                  <a:lnTo>
                    <a:pt x="2139" y="169"/>
                  </a:lnTo>
                  <a:lnTo>
                    <a:pt x="2119" y="173"/>
                  </a:lnTo>
                  <a:lnTo>
                    <a:pt x="2102" y="176"/>
                  </a:lnTo>
                  <a:lnTo>
                    <a:pt x="2092" y="184"/>
                  </a:lnTo>
                  <a:lnTo>
                    <a:pt x="2084" y="193"/>
                  </a:lnTo>
                  <a:lnTo>
                    <a:pt x="2079" y="205"/>
                  </a:lnTo>
                  <a:lnTo>
                    <a:pt x="2077" y="220"/>
                  </a:lnTo>
                  <a:lnTo>
                    <a:pt x="2075" y="236"/>
                  </a:lnTo>
                  <a:lnTo>
                    <a:pt x="2075" y="254"/>
                  </a:lnTo>
                  <a:lnTo>
                    <a:pt x="2075" y="272"/>
                  </a:lnTo>
                  <a:lnTo>
                    <a:pt x="2075" y="301"/>
                  </a:lnTo>
                  <a:lnTo>
                    <a:pt x="2073" y="342"/>
                  </a:lnTo>
                  <a:lnTo>
                    <a:pt x="2073" y="395"/>
                  </a:lnTo>
                  <a:lnTo>
                    <a:pt x="2073" y="456"/>
                  </a:lnTo>
                  <a:lnTo>
                    <a:pt x="2072" y="525"/>
                  </a:lnTo>
                  <a:lnTo>
                    <a:pt x="2072" y="600"/>
                  </a:lnTo>
                  <a:lnTo>
                    <a:pt x="2072" y="682"/>
                  </a:lnTo>
                  <a:lnTo>
                    <a:pt x="2070" y="766"/>
                  </a:lnTo>
                  <a:lnTo>
                    <a:pt x="2070" y="857"/>
                  </a:lnTo>
                  <a:lnTo>
                    <a:pt x="2068" y="949"/>
                  </a:lnTo>
                  <a:lnTo>
                    <a:pt x="2068" y="1041"/>
                  </a:lnTo>
                  <a:lnTo>
                    <a:pt x="2066" y="1135"/>
                  </a:lnTo>
                  <a:lnTo>
                    <a:pt x="2066" y="1227"/>
                  </a:lnTo>
                  <a:lnTo>
                    <a:pt x="2066" y="1317"/>
                  </a:lnTo>
                  <a:lnTo>
                    <a:pt x="2064" y="1403"/>
                  </a:lnTo>
                  <a:lnTo>
                    <a:pt x="2064" y="1486"/>
                  </a:lnTo>
                  <a:lnTo>
                    <a:pt x="2064" y="1564"/>
                  </a:lnTo>
                  <a:lnTo>
                    <a:pt x="2063" y="1634"/>
                  </a:lnTo>
                  <a:lnTo>
                    <a:pt x="2063" y="1698"/>
                  </a:lnTo>
                  <a:lnTo>
                    <a:pt x="2063" y="1752"/>
                  </a:lnTo>
                  <a:lnTo>
                    <a:pt x="2063" y="1797"/>
                  </a:lnTo>
                  <a:lnTo>
                    <a:pt x="2063" y="1829"/>
                  </a:lnTo>
                  <a:lnTo>
                    <a:pt x="2064" y="1903"/>
                  </a:lnTo>
                  <a:lnTo>
                    <a:pt x="2066" y="1972"/>
                  </a:lnTo>
                  <a:lnTo>
                    <a:pt x="2073" y="2031"/>
                  </a:lnTo>
                  <a:lnTo>
                    <a:pt x="2082" y="2087"/>
                  </a:lnTo>
                  <a:lnTo>
                    <a:pt x="2097" y="2136"/>
                  </a:lnTo>
                  <a:lnTo>
                    <a:pt x="2115" y="2179"/>
                  </a:lnTo>
                  <a:lnTo>
                    <a:pt x="2139" y="2217"/>
                  </a:lnTo>
                  <a:lnTo>
                    <a:pt x="2167" y="2250"/>
                  </a:lnTo>
                  <a:lnTo>
                    <a:pt x="2202" y="2277"/>
                  </a:lnTo>
                  <a:lnTo>
                    <a:pt x="2243" y="2298"/>
                  </a:lnTo>
                  <a:lnTo>
                    <a:pt x="2290" y="2316"/>
                  </a:lnTo>
                  <a:lnTo>
                    <a:pt x="2346" y="2331"/>
                  </a:lnTo>
                  <a:lnTo>
                    <a:pt x="2410" y="2340"/>
                  </a:lnTo>
                  <a:lnTo>
                    <a:pt x="2482" y="2345"/>
                  </a:lnTo>
                  <a:lnTo>
                    <a:pt x="2563" y="2347"/>
                  </a:lnTo>
                  <a:lnTo>
                    <a:pt x="2609" y="2345"/>
                  </a:lnTo>
                  <a:lnTo>
                    <a:pt x="2663" y="2345"/>
                  </a:lnTo>
                  <a:lnTo>
                    <a:pt x="2724" y="2344"/>
                  </a:lnTo>
                  <a:lnTo>
                    <a:pt x="2788" y="2340"/>
                  </a:lnTo>
                  <a:lnTo>
                    <a:pt x="2851" y="2338"/>
                  </a:lnTo>
                  <a:lnTo>
                    <a:pt x="2907" y="2334"/>
                  </a:lnTo>
                  <a:lnTo>
                    <a:pt x="2956" y="2331"/>
                  </a:lnTo>
                  <a:lnTo>
                    <a:pt x="2990" y="2327"/>
                  </a:lnTo>
                  <a:lnTo>
                    <a:pt x="3015" y="2324"/>
                  </a:lnTo>
                  <a:lnTo>
                    <a:pt x="3032" y="2316"/>
                  </a:lnTo>
                  <a:lnTo>
                    <a:pt x="3042" y="2306"/>
                  </a:lnTo>
                  <a:lnTo>
                    <a:pt x="3050" y="2286"/>
                  </a:lnTo>
                  <a:lnTo>
                    <a:pt x="3053" y="2261"/>
                  </a:lnTo>
                  <a:lnTo>
                    <a:pt x="3057" y="2223"/>
                  </a:lnTo>
                  <a:lnTo>
                    <a:pt x="3059" y="2192"/>
                  </a:lnTo>
                  <a:lnTo>
                    <a:pt x="3059" y="2170"/>
                  </a:lnTo>
                  <a:lnTo>
                    <a:pt x="3052" y="2156"/>
                  </a:lnTo>
                  <a:lnTo>
                    <a:pt x="3039" y="2147"/>
                  </a:lnTo>
                  <a:lnTo>
                    <a:pt x="3015" y="2140"/>
                  </a:lnTo>
                  <a:close/>
                  <a:moveTo>
                    <a:pt x="1142" y="1963"/>
                  </a:moveTo>
                  <a:lnTo>
                    <a:pt x="1139" y="1984"/>
                  </a:lnTo>
                  <a:lnTo>
                    <a:pt x="1133" y="2001"/>
                  </a:lnTo>
                  <a:lnTo>
                    <a:pt x="1122" y="2013"/>
                  </a:lnTo>
                  <a:lnTo>
                    <a:pt x="1110" y="2021"/>
                  </a:lnTo>
                  <a:lnTo>
                    <a:pt x="1094" y="2024"/>
                  </a:lnTo>
                  <a:lnTo>
                    <a:pt x="1079" y="2028"/>
                  </a:lnTo>
                  <a:lnTo>
                    <a:pt x="1063" y="2030"/>
                  </a:lnTo>
                  <a:lnTo>
                    <a:pt x="1048" y="2031"/>
                  </a:lnTo>
                  <a:lnTo>
                    <a:pt x="1034" y="2031"/>
                  </a:lnTo>
                  <a:lnTo>
                    <a:pt x="1018" y="2033"/>
                  </a:lnTo>
                  <a:lnTo>
                    <a:pt x="996" y="2033"/>
                  </a:lnTo>
                  <a:lnTo>
                    <a:pt x="969" y="2033"/>
                  </a:lnTo>
                  <a:lnTo>
                    <a:pt x="933" y="2033"/>
                  </a:lnTo>
                  <a:lnTo>
                    <a:pt x="886" y="2033"/>
                  </a:lnTo>
                  <a:lnTo>
                    <a:pt x="844" y="2031"/>
                  </a:lnTo>
                  <a:lnTo>
                    <a:pt x="802" y="2030"/>
                  </a:lnTo>
                  <a:lnTo>
                    <a:pt x="763" y="2024"/>
                  </a:lnTo>
                  <a:lnTo>
                    <a:pt x="725" y="2015"/>
                  </a:lnTo>
                  <a:lnTo>
                    <a:pt x="690" y="2004"/>
                  </a:lnTo>
                  <a:lnTo>
                    <a:pt x="658" y="1988"/>
                  </a:lnTo>
                  <a:lnTo>
                    <a:pt x="627" y="1966"/>
                  </a:lnTo>
                  <a:lnTo>
                    <a:pt x="598" y="1941"/>
                  </a:lnTo>
                  <a:lnTo>
                    <a:pt x="573" y="1909"/>
                  </a:lnTo>
                  <a:lnTo>
                    <a:pt x="551" y="1871"/>
                  </a:lnTo>
                  <a:lnTo>
                    <a:pt x="531" y="1826"/>
                  </a:lnTo>
                  <a:lnTo>
                    <a:pt x="515" y="1772"/>
                  </a:lnTo>
                  <a:lnTo>
                    <a:pt x="502" y="1712"/>
                  </a:lnTo>
                  <a:lnTo>
                    <a:pt x="491" y="1642"/>
                  </a:lnTo>
                  <a:lnTo>
                    <a:pt x="486" y="1564"/>
                  </a:lnTo>
                  <a:lnTo>
                    <a:pt x="484" y="1476"/>
                  </a:lnTo>
                  <a:lnTo>
                    <a:pt x="486" y="1387"/>
                  </a:lnTo>
                  <a:lnTo>
                    <a:pt x="490" y="1308"/>
                  </a:lnTo>
                  <a:lnTo>
                    <a:pt x="497" y="1237"/>
                  </a:lnTo>
                  <a:lnTo>
                    <a:pt x="508" y="1176"/>
                  </a:lnTo>
                  <a:lnTo>
                    <a:pt x="520" y="1124"/>
                  </a:lnTo>
                  <a:lnTo>
                    <a:pt x="537" y="1079"/>
                  </a:lnTo>
                  <a:lnTo>
                    <a:pt x="555" y="1039"/>
                  </a:lnTo>
                  <a:lnTo>
                    <a:pt x="578" y="1006"/>
                  </a:lnTo>
                  <a:lnTo>
                    <a:pt x="604" y="979"/>
                  </a:lnTo>
                  <a:lnTo>
                    <a:pt x="632" y="958"/>
                  </a:lnTo>
                  <a:lnTo>
                    <a:pt x="665" y="942"/>
                  </a:lnTo>
                  <a:lnTo>
                    <a:pt x="699" y="929"/>
                  </a:lnTo>
                  <a:lnTo>
                    <a:pt x="739" y="920"/>
                  </a:lnTo>
                  <a:lnTo>
                    <a:pt x="783" y="914"/>
                  </a:lnTo>
                  <a:lnTo>
                    <a:pt x="830" y="913"/>
                  </a:lnTo>
                  <a:lnTo>
                    <a:pt x="878" y="911"/>
                  </a:lnTo>
                  <a:lnTo>
                    <a:pt x="886" y="911"/>
                  </a:lnTo>
                  <a:lnTo>
                    <a:pt x="904" y="911"/>
                  </a:lnTo>
                  <a:lnTo>
                    <a:pt x="929" y="911"/>
                  </a:lnTo>
                  <a:lnTo>
                    <a:pt x="962" y="913"/>
                  </a:lnTo>
                  <a:lnTo>
                    <a:pt x="996" y="914"/>
                  </a:lnTo>
                  <a:lnTo>
                    <a:pt x="1030" y="916"/>
                  </a:lnTo>
                  <a:lnTo>
                    <a:pt x="1063" y="920"/>
                  </a:lnTo>
                  <a:lnTo>
                    <a:pt x="1083" y="922"/>
                  </a:lnTo>
                  <a:lnTo>
                    <a:pt x="1101" y="927"/>
                  </a:lnTo>
                  <a:lnTo>
                    <a:pt x="1115" y="934"/>
                  </a:lnTo>
                  <a:lnTo>
                    <a:pt x="1128" y="945"/>
                  </a:lnTo>
                  <a:lnTo>
                    <a:pt x="1135" y="961"/>
                  </a:lnTo>
                  <a:lnTo>
                    <a:pt x="1139" y="981"/>
                  </a:lnTo>
                  <a:lnTo>
                    <a:pt x="1141" y="1061"/>
                  </a:lnTo>
                  <a:lnTo>
                    <a:pt x="1142" y="1153"/>
                  </a:lnTo>
                  <a:lnTo>
                    <a:pt x="1144" y="1252"/>
                  </a:lnTo>
                  <a:lnTo>
                    <a:pt x="1144" y="1362"/>
                  </a:lnTo>
                  <a:lnTo>
                    <a:pt x="1144" y="1476"/>
                  </a:lnTo>
                  <a:lnTo>
                    <a:pt x="1144" y="1595"/>
                  </a:lnTo>
                  <a:lnTo>
                    <a:pt x="1142" y="1717"/>
                  </a:lnTo>
                  <a:lnTo>
                    <a:pt x="1142" y="1840"/>
                  </a:lnTo>
                  <a:lnTo>
                    <a:pt x="1142" y="1963"/>
                  </a:lnTo>
                  <a:close/>
                  <a:moveTo>
                    <a:pt x="1918" y="2109"/>
                  </a:moveTo>
                  <a:lnTo>
                    <a:pt x="1876" y="2096"/>
                  </a:lnTo>
                  <a:lnTo>
                    <a:pt x="1837" y="2087"/>
                  </a:lnTo>
                  <a:lnTo>
                    <a:pt x="1799" y="2078"/>
                  </a:lnTo>
                  <a:lnTo>
                    <a:pt x="1766" y="2071"/>
                  </a:lnTo>
                  <a:lnTo>
                    <a:pt x="1737" y="2062"/>
                  </a:lnTo>
                  <a:lnTo>
                    <a:pt x="1712" y="2051"/>
                  </a:lnTo>
                  <a:lnTo>
                    <a:pt x="1690" y="2039"/>
                  </a:lnTo>
                  <a:lnTo>
                    <a:pt x="1672" y="2021"/>
                  </a:lnTo>
                  <a:lnTo>
                    <a:pt x="1658" y="1997"/>
                  </a:lnTo>
                  <a:lnTo>
                    <a:pt x="1649" y="1968"/>
                  </a:lnTo>
                  <a:lnTo>
                    <a:pt x="1643" y="1930"/>
                  </a:lnTo>
                  <a:lnTo>
                    <a:pt x="1643" y="1905"/>
                  </a:lnTo>
                  <a:lnTo>
                    <a:pt x="1641" y="1865"/>
                  </a:lnTo>
                  <a:lnTo>
                    <a:pt x="1640" y="1815"/>
                  </a:lnTo>
                  <a:lnTo>
                    <a:pt x="1640" y="1753"/>
                  </a:lnTo>
                  <a:lnTo>
                    <a:pt x="1640" y="1683"/>
                  </a:lnTo>
                  <a:lnTo>
                    <a:pt x="1638" y="1606"/>
                  </a:lnTo>
                  <a:lnTo>
                    <a:pt x="1638" y="1521"/>
                  </a:lnTo>
                  <a:lnTo>
                    <a:pt x="1638" y="1430"/>
                  </a:lnTo>
                  <a:lnTo>
                    <a:pt x="1638" y="1335"/>
                  </a:lnTo>
                  <a:lnTo>
                    <a:pt x="1638" y="1236"/>
                  </a:lnTo>
                  <a:lnTo>
                    <a:pt x="1638" y="1135"/>
                  </a:lnTo>
                  <a:lnTo>
                    <a:pt x="1636" y="1034"/>
                  </a:lnTo>
                  <a:lnTo>
                    <a:pt x="1636" y="932"/>
                  </a:lnTo>
                  <a:lnTo>
                    <a:pt x="1636" y="831"/>
                  </a:lnTo>
                  <a:lnTo>
                    <a:pt x="1636" y="734"/>
                  </a:lnTo>
                  <a:lnTo>
                    <a:pt x="1636" y="642"/>
                  </a:lnTo>
                  <a:lnTo>
                    <a:pt x="1634" y="552"/>
                  </a:lnTo>
                  <a:lnTo>
                    <a:pt x="1634" y="471"/>
                  </a:lnTo>
                  <a:lnTo>
                    <a:pt x="1634" y="395"/>
                  </a:lnTo>
                  <a:lnTo>
                    <a:pt x="1632" y="328"/>
                  </a:lnTo>
                  <a:lnTo>
                    <a:pt x="1632" y="270"/>
                  </a:lnTo>
                  <a:lnTo>
                    <a:pt x="1630" y="225"/>
                  </a:lnTo>
                  <a:lnTo>
                    <a:pt x="1630" y="191"/>
                  </a:lnTo>
                  <a:lnTo>
                    <a:pt x="1629" y="164"/>
                  </a:lnTo>
                  <a:lnTo>
                    <a:pt x="1627" y="140"/>
                  </a:lnTo>
                  <a:lnTo>
                    <a:pt x="1625" y="121"/>
                  </a:lnTo>
                  <a:lnTo>
                    <a:pt x="1621" y="104"/>
                  </a:lnTo>
                  <a:lnTo>
                    <a:pt x="1616" y="92"/>
                  </a:lnTo>
                  <a:lnTo>
                    <a:pt x="1603" y="79"/>
                  </a:lnTo>
                  <a:lnTo>
                    <a:pt x="1589" y="68"/>
                  </a:lnTo>
                  <a:lnTo>
                    <a:pt x="1565" y="59"/>
                  </a:lnTo>
                  <a:lnTo>
                    <a:pt x="1536" y="50"/>
                  </a:lnTo>
                  <a:lnTo>
                    <a:pt x="1498" y="41"/>
                  </a:lnTo>
                  <a:lnTo>
                    <a:pt x="1450" y="32"/>
                  </a:lnTo>
                  <a:lnTo>
                    <a:pt x="1392" y="21"/>
                  </a:lnTo>
                  <a:lnTo>
                    <a:pt x="1336" y="12"/>
                  </a:lnTo>
                  <a:lnTo>
                    <a:pt x="1289" y="5"/>
                  </a:lnTo>
                  <a:lnTo>
                    <a:pt x="1251" y="1"/>
                  </a:lnTo>
                  <a:lnTo>
                    <a:pt x="1222" y="0"/>
                  </a:lnTo>
                  <a:lnTo>
                    <a:pt x="1198" y="1"/>
                  </a:lnTo>
                  <a:lnTo>
                    <a:pt x="1180" y="7"/>
                  </a:lnTo>
                  <a:lnTo>
                    <a:pt x="1168" y="12"/>
                  </a:lnTo>
                  <a:lnTo>
                    <a:pt x="1160" y="21"/>
                  </a:lnTo>
                  <a:lnTo>
                    <a:pt x="1155" y="34"/>
                  </a:lnTo>
                  <a:lnTo>
                    <a:pt x="1153" y="47"/>
                  </a:lnTo>
                  <a:lnTo>
                    <a:pt x="1151" y="63"/>
                  </a:lnTo>
                  <a:lnTo>
                    <a:pt x="1151" y="81"/>
                  </a:lnTo>
                  <a:lnTo>
                    <a:pt x="1151" y="101"/>
                  </a:lnTo>
                  <a:lnTo>
                    <a:pt x="1150" y="135"/>
                  </a:lnTo>
                  <a:lnTo>
                    <a:pt x="1148" y="178"/>
                  </a:lnTo>
                  <a:lnTo>
                    <a:pt x="1148" y="229"/>
                  </a:lnTo>
                  <a:lnTo>
                    <a:pt x="1146" y="283"/>
                  </a:lnTo>
                  <a:lnTo>
                    <a:pt x="1146" y="337"/>
                  </a:lnTo>
                  <a:lnTo>
                    <a:pt x="1144" y="391"/>
                  </a:lnTo>
                  <a:lnTo>
                    <a:pt x="1144" y="442"/>
                  </a:lnTo>
                  <a:lnTo>
                    <a:pt x="1142" y="485"/>
                  </a:lnTo>
                  <a:lnTo>
                    <a:pt x="1142" y="519"/>
                  </a:lnTo>
                  <a:lnTo>
                    <a:pt x="1141" y="541"/>
                  </a:lnTo>
                  <a:lnTo>
                    <a:pt x="1139" y="561"/>
                  </a:lnTo>
                  <a:lnTo>
                    <a:pt x="1133" y="575"/>
                  </a:lnTo>
                  <a:lnTo>
                    <a:pt x="1124" y="586"/>
                  </a:lnTo>
                  <a:lnTo>
                    <a:pt x="1110" y="590"/>
                  </a:lnTo>
                  <a:lnTo>
                    <a:pt x="1092" y="591"/>
                  </a:lnTo>
                  <a:lnTo>
                    <a:pt x="996" y="588"/>
                  </a:lnTo>
                  <a:lnTo>
                    <a:pt x="898" y="584"/>
                  </a:lnTo>
                  <a:lnTo>
                    <a:pt x="804" y="582"/>
                  </a:lnTo>
                  <a:lnTo>
                    <a:pt x="719" y="582"/>
                  </a:lnTo>
                  <a:lnTo>
                    <a:pt x="678" y="582"/>
                  </a:lnTo>
                  <a:lnTo>
                    <a:pt x="634" y="584"/>
                  </a:lnTo>
                  <a:lnTo>
                    <a:pt x="591" y="590"/>
                  </a:lnTo>
                  <a:lnTo>
                    <a:pt x="548" y="595"/>
                  </a:lnTo>
                  <a:lnTo>
                    <a:pt x="502" y="604"/>
                  </a:lnTo>
                  <a:lnTo>
                    <a:pt x="459" y="617"/>
                  </a:lnTo>
                  <a:lnTo>
                    <a:pt x="414" y="633"/>
                  </a:lnTo>
                  <a:lnTo>
                    <a:pt x="370" y="651"/>
                  </a:lnTo>
                  <a:lnTo>
                    <a:pt x="329" y="674"/>
                  </a:lnTo>
                  <a:lnTo>
                    <a:pt x="287" y="702"/>
                  </a:lnTo>
                  <a:lnTo>
                    <a:pt x="247" y="734"/>
                  </a:lnTo>
                  <a:lnTo>
                    <a:pt x="209" y="772"/>
                  </a:lnTo>
                  <a:lnTo>
                    <a:pt x="173" y="813"/>
                  </a:lnTo>
                  <a:lnTo>
                    <a:pt x="141" y="862"/>
                  </a:lnTo>
                  <a:lnTo>
                    <a:pt x="110" y="916"/>
                  </a:lnTo>
                  <a:lnTo>
                    <a:pt x="83" y="978"/>
                  </a:lnTo>
                  <a:lnTo>
                    <a:pt x="58" y="1044"/>
                  </a:lnTo>
                  <a:lnTo>
                    <a:pt x="38" y="1120"/>
                  </a:lnTo>
                  <a:lnTo>
                    <a:pt x="21" y="1203"/>
                  </a:lnTo>
                  <a:lnTo>
                    <a:pt x="9" y="1293"/>
                  </a:lnTo>
                  <a:lnTo>
                    <a:pt x="1" y="1391"/>
                  </a:lnTo>
                  <a:lnTo>
                    <a:pt x="0" y="1499"/>
                  </a:lnTo>
                  <a:lnTo>
                    <a:pt x="1" y="1598"/>
                  </a:lnTo>
                  <a:lnTo>
                    <a:pt x="9" y="1692"/>
                  </a:lnTo>
                  <a:lnTo>
                    <a:pt x="21" y="1775"/>
                  </a:lnTo>
                  <a:lnTo>
                    <a:pt x="38" y="1853"/>
                  </a:lnTo>
                  <a:lnTo>
                    <a:pt x="56" y="1921"/>
                  </a:lnTo>
                  <a:lnTo>
                    <a:pt x="79" y="1983"/>
                  </a:lnTo>
                  <a:lnTo>
                    <a:pt x="106" y="2039"/>
                  </a:lnTo>
                  <a:lnTo>
                    <a:pt x="135" y="2087"/>
                  </a:lnTo>
                  <a:lnTo>
                    <a:pt x="166" y="2131"/>
                  </a:lnTo>
                  <a:lnTo>
                    <a:pt x="200" y="2168"/>
                  </a:lnTo>
                  <a:lnTo>
                    <a:pt x="235" y="2201"/>
                  </a:lnTo>
                  <a:lnTo>
                    <a:pt x="271" y="2230"/>
                  </a:lnTo>
                  <a:lnTo>
                    <a:pt x="309" y="2253"/>
                  </a:lnTo>
                  <a:lnTo>
                    <a:pt x="347" y="2273"/>
                  </a:lnTo>
                  <a:lnTo>
                    <a:pt x="385" y="2289"/>
                  </a:lnTo>
                  <a:lnTo>
                    <a:pt x="425" y="2304"/>
                  </a:lnTo>
                  <a:lnTo>
                    <a:pt x="463" y="2313"/>
                  </a:lnTo>
                  <a:lnTo>
                    <a:pt x="499" y="2322"/>
                  </a:lnTo>
                  <a:lnTo>
                    <a:pt x="535" y="2327"/>
                  </a:lnTo>
                  <a:lnTo>
                    <a:pt x="569" y="2333"/>
                  </a:lnTo>
                  <a:lnTo>
                    <a:pt x="604" y="2334"/>
                  </a:lnTo>
                  <a:lnTo>
                    <a:pt x="634" y="2336"/>
                  </a:lnTo>
                  <a:lnTo>
                    <a:pt x="661" y="2338"/>
                  </a:lnTo>
                  <a:lnTo>
                    <a:pt x="687" y="2340"/>
                  </a:lnTo>
                  <a:lnTo>
                    <a:pt x="719" y="2342"/>
                  </a:lnTo>
                  <a:lnTo>
                    <a:pt x="766" y="2344"/>
                  </a:lnTo>
                  <a:lnTo>
                    <a:pt x="822" y="2345"/>
                  </a:lnTo>
                  <a:lnTo>
                    <a:pt x="889" y="2347"/>
                  </a:lnTo>
                  <a:lnTo>
                    <a:pt x="963" y="2347"/>
                  </a:lnTo>
                  <a:lnTo>
                    <a:pt x="1045" y="2349"/>
                  </a:lnTo>
                  <a:lnTo>
                    <a:pt x="1133" y="2349"/>
                  </a:lnTo>
                  <a:lnTo>
                    <a:pt x="1225" y="2349"/>
                  </a:lnTo>
                  <a:lnTo>
                    <a:pt x="1321" y="2349"/>
                  </a:lnTo>
                  <a:lnTo>
                    <a:pt x="1419" y="2349"/>
                  </a:lnTo>
                  <a:lnTo>
                    <a:pt x="1518" y="2347"/>
                  </a:lnTo>
                  <a:lnTo>
                    <a:pt x="1616" y="2345"/>
                  </a:lnTo>
                  <a:lnTo>
                    <a:pt x="1712" y="2344"/>
                  </a:lnTo>
                  <a:lnTo>
                    <a:pt x="1804" y="2340"/>
                  </a:lnTo>
                  <a:lnTo>
                    <a:pt x="1893" y="2336"/>
                  </a:lnTo>
                  <a:lnTo>
                    <a:pt x="1911" y="2333"/>
                  </a:lnTo>
                  <a:lnTo>
                    <a:pt x="1923" y="2324"/>
                  </a:lnTo>
                  <a:lnTo>
                    <a:pt x="1931" y="2311"/>
                  </a:lnTo>
                  <a:lnTo>
                    <a:pt x="1936" y="2297"/>
                  </a:lnTo>
                  <a:lnTo>
                    <a:pt x="1938" y="2280"/>
                  </a:lnTo>
                  <a:lnTo>
                    <a:pt x="1940" y="2259"/>
                  </a:lnTo>
                  <a:lnTo>
                    <a:pt x="1941" y="2233"/>
                  </a:lnTo>
                  <a:lnTo>
                    <a:pt x="1943" y="2206"/>
                  </a:lnTo>
                  <a:lnTo>
                    <a:pt x="1945" y="2181"/>
                  </a:lnTo>
                  <a:lnTo>
                    <a:pt x="1947" y="2161"/>
                  </a:lnTo>
                  <a:lnTo>
                    <a:pt x="1947" y="2147"/>
                  </a:lnTo>
                  <a:lnTo>
                    <a:pt x="1945" y="2134"/>
                  </a:lnTo>
                  <a:lnTo>
                    <a:pt x="1941" y="2123"/>
                  </a:lnTo>
                  <a:lnTo>
                    <a:pt x="1932" y="2116"/>
                  </a:lnTo>
                  <a:lnTo>
                    <a:pt x="1918" y="2109"/>
                  </a:lnTo>
                  <a:close/>
                </a:path>
              </a:pathLst>
            </a:custGeom>
            <a:solidFill>
              <a:srgbClr val="99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7B0014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8" name="Freeform 65"/>
            <p:cNvSpPr>
              <a:spLocks noChangeAspect="1"/>
            </p:cNvSpPr>
            <p:nvPr/>
          </p:nvSpPr>
          <p:spPr bwMode="auto">
            <a:xfrm>
              <a:off x="2718" y="10019"/>
              <a:ext cx="258" cy="444"/>
            </a:xfrm>
            <a:custGeom>
              <a:avLst/>
              <a:gdLst>
                <a:gd name="T0" fmla="*/ 202 w 258"/>
                <a:gd name="T1" fmla="*/ 59 h 444"/>
                <a:gd name="T2" fmla="*/ 157 w 258"/>
                <a:gd name="T3" fmla="*/ 61 h 444"/>
                <a:gd name="T4" fmla="*/ 121 w 258"/>
                <a:gd name="T5" fmla="*/ 67 h 444"/>
                <a:gd name="T6" fmla="*/ 92 w 258"/>
                <a:gd name="T7" fmla="*/ 74 h 444"/>
                <a:gd name="T8" fmla="*/ 68 w 258"/>
                <a:gd name="T9" fmla="*/ 83 h 444"/>
                <a:gd name="T10" fmla="*/ 68 w 258"/>
                <a:gd name="T11" fmla="*/ 444 h 444"/>
                <a:gd name="T12" fmla="*/ 0 w 258"/>
                <a:gd name="T13" fmla="*/ 444 h 444"/>
                <a:gd name="T14" fmla="*/ 0 w 258"/>
                <a:gd name="T15" fmla="*/ 5 h 444"/>
                <a:gd name="T16" fmla="*/ 63 w 258"/>
                <a:gd name="T17" fmla="*/ 5 h 444"/>
                <a:gd name="T18" fmla="*/ 66 w 258"/>
                <a:gd name="T19" fmla="*/ 43 h 444"/>
                <a:gd name="T20" fmla="*/ 94 w 258"/>
                <a:gd name="T21" fmla="*/ 25 h 444"/>
                <a:gd name="T22" fmla="*/ 126 w 258"/>
                <a:gd name="T23" fmla="*/ 12 h 444"/>
                <a:gd name="T24" fmla="*/ 160 w 258"/>
                <a:gd name="T25" fmla="*/ 3 h 444"/>
                <a:gd name="T26" fmla="*/ 193 w 258"/>
                <a:gd name="T27" fmla="*/ 0 h 444"/>
                <a:gd name="T28" fmla="*/ 211 w 258"/>
                <a:gd name="T29" fmla="*/ 0 h 444"/>
                <a:gd name="T30" fmla="*/ 235 w 258"/>
                <a:gd name="T31" fmla="*/ 0 h 444"/>
                <a:gd name="T32" fmla="*/ 258 w 258"/>
                <a:gd name="T33" fmla="*/ 3 h 444"/>
                <a:gd name="T34" fmla="*/ 258 w 258"/>
                <a:gd name="T35" fmla="*/ 59 h 444"/>
                <a:gd name="T36" fmla="*/ 202 w 258"/>
                <a:gd name="T37" fmla="*/ 59 h 44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58" h="444">
                  <a:moveTo>
                    <a:pt x="202" y="59"/>
                  </a:moveTo>
                  <a:lnTo>
                    <a:pt x="157" y="61"/>
                  </a:lnTo>
                  <a:lnTo>
                    <a:pt x="121" y="67"/>
                  </a:lnTo>
                  <a:lnTo>
                    <a:pt x="92" y="74"/>
                  </a:lnTo>
                  <a:lnTo>
                    <a:pt x="68" y="83"/>
                  </a:lnTo>
                  <a:lnTo>
                    <a:pt x="68" y="444"/>
                  </a:lnTo>
                  <a:lnTo>
                    <a:pt x="0" y="444"/>
                  </a:lnTo>
                  <a:lnTo>
                    <a:pt x="0" y="5"/>
                  </a:lnTo>
                  <a:lnTo>
                    <a:pt x="63" y="5"/>
                  </a:lnTo>
                  <a:lnTo>
                    <a:pt x="66" y="43"/>
                  </a:lnTo>
                  <a:lnTo>
                    <a:pt x="94" y="25"/>
                  </a:lnTo>
                  <a:lnTo>
                    <a:pt x="126" y="12"/>
                  </a:lnTo>
                  <a:lnTo>
                    <a:pt x="160" y="3"/>
                  </a:lnTo>
                  <a:lnTo>
                    <a:pt x="193" y="0"/>
                  </a:lnTo>
                  <a:lnTo>
                    <a:pt x="211" y="0"/>
                  </a:lnTo>
                  <a:lnTo>
                    <a:pt x="235" y="0"/>
                  </a:lnTo>
                  <a:lnTo>
                    <a:pt x="258" y="3"/>
                  </a:lnTo>
                  <a:lnTo>
                    <a:pt x="258" y="59"/>
                  </a:lnTo>
                  <a:lnTo>
                    <a:pt x="202" y="59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9" name="Freeform 66"/>
            <p:cNvSpPr>
              <a:spLocks noChangeAspect="1" noEditPoints="1"/>
            </p:cNvSpPr>
            <p:nvPr/>
          </p:nvSpPr>
          <p:spPr bwMode="auto">
            <a:xfrm>
              <a:off x="3028" y="10015"/>
              <a:ext cx="367" cy="459"/>
            </a:xfrm>
            <a:custGeom>
              <a:avLst/>
              <a:gdLst>
                <a:gd name="T0" fmla="*/ 308 w 367"/>
                <a:gd name="T1" fmla="*/ 240 h 459"/>
                <a:gd name="T2" fmla="*/ 67 w 367"/>
                <a:gd name="T3" fmla="*/ 240 h 459"/>
                <a:gd name="T4" fmla="*/ 67 w 367"/>
                <a:gd name="T5" fmla="*/ 320 h 459"/>
                <a:gd name="T6" fmla="*/ 69 w 367"/>
                <a:gd name="T7" fmla="*/ 345 h 459"/>
                <a:gd name="T8" fmla="*/ 75 w 367"/>
                <a:gd name="T9" fmla="*/ 365 h 459"/>
                <a:gd name="T10" fmla="*/ 85 w 367"/>
                <a:gd name="T11" fmla="*/ 381 h 459"/>
                <a:gd name="T12" fmla="*/ 102 w 367"/>
                <a:gd name="T13" fmla="*/ 392 h 459"/>
                <a:gd name="T14" fmla="*/ 125 w 367"/>
                <a:gd name="T15" fmla="*/ 399 h 459"/>
                <a:gd name="T16" fmla="*/ 154 w 367"/>
                <a:gd name="T17" fmla="*/ 401 h 459"/>
                <a:gd name="T18" fmla="*/ 355 w 367"/>
                <a:gd name="T19" fmla="*/ 401 h 459"/>
                <a:gd name="T20" fmla="*/ 355 w 367"/>
                <a:gd name="T21" fmla="*/ 433 h 459"/>
                <a:gd name="T22" fmla="*/ 339 w 367"/>
                <a:gd name="T23" fmla="*/ 444 h 459"/>
                <a:gd name="T24" fmla="*/ 317 w 367"/>
                <a:gd name="T25" fmla="*/ 451 h 459"/>
                <a:gd name="T26" fmla="*/ 293 w 367"/>
                <a:gd name="T27" fmla="*/ 457 h 459"/>
                <a:gd name="T28" fmla="*/ 266 w 367"/>
                <a:gd name="T29" fmla="*/ 459 h 459"/>
                <a:gd name="T30" fmla="*/ 152 w 367"/>
                <a:gd name="T31" fmla="*/ 459 h 459"/>
                <a:gd name="T32" fmla="*/ 123 w 367"/>
                <a:gd name="T33" fmla="*/ 457 h 459"/>
                <a:gd name="T34" fmla="*/ 94 w 367"/>
                <a:gd name="T35" fmla="*/ 451 h 459"/>
                <a:gd name="T36" fmla="*/ 69 w 367"/>
                <a:gd name="T37" fmla="*/ 441 h 459"/>
                <a:gd name="T38" fmla="*/ 46 w 367"/>
                <a:gd name="T39" fmla="*/ 426 h 459"/>
                <a:gd name="T40" fmla="*/ 28 w 367"/>
                <a:gd name="T41" fmla="*/ 408 h 459"/>
                <a:gd name="T42" fmla="*/ 13 w 367"/>
                <a:gd name="T43" fmla="*/ 383 h 459"/>
                <a:gd name="T44" fmla="*/ 2 w 367"/>
                <a:gd name="T45" fmla="*/ 352 h 459"/>
                <a:gd name="T46" fmla="*/ 0 w 367"/>
                <a:gd name="T47" fmla="*/ 316 h 459"/>
                <a:gd name="T48" fmla="*/ 0 w 367"/>
                <a:gd name="T49" fmla="*/ 152 h 459"/>
                <a:gd name="T50" fmla="*/ 2 w 367"/>
                <a:gd name="T51" fmla="*/ 114 h 459"/>
                <a:gd name="T52" fmla="*/ 10 w 367"/>
                <a:gd name="T53" fmla="*/ 83 h 459"/>
                <a:gd name="T54" fmla="*/ 22 w 367"/>
                <a:gd name="T55" fmla="*/ 58 h 459"/>
                <a:gd name="T56" fmla="*/ 38 w 367"/>
                <a:gd name="T57" fmla="*/ 38 h 459"/>
                <a:gd name="T58" fmla="*/ 60 w 367"/>
                <a:gd name="T59" fmla="*/ 24 h 459"/>
                <a:gd name="T60" fmla="*/ 84 w 367"/>
                <a:gd name="T61" fmla="*/ 13 h 459"/>
                <a:gd name="T62" fmla="*/ 109 w 367"/>
                <a:gd name="T63" fmla="*/ 6 h 459"/>
                <a:gd name="T64" fmla="*/ 138 w 367"/>
                <a:gd name="T65" fmla="*/ 2 h 459"/>
                <a:gd name="T66" fmla="*/ 169 w 367"/>
                <a:gd name="T67" fmla="*/ 0 h 459"/>
                <a:gd name="T68" fmla="*/ 208 w 367"/>
                <a:gd name="T69" fmla="*/ 0 h 459"/>
                <a:gd name="T70" fmla="*/ 236 w 367"/>
                <a:gd name="T71" fmla="*/ 0 h 459"/>
                <a:gd name="T72" fmla="*/ 263 w 367"/>
                <a:gd name="T73" fmla="*/ 4 h 459"/>
                <a:gd name="T74" fmla="*/ 288 w 367"/>
                <a:gd name="T75" fmla="*/ 11 h 459"/>
                <a:gd name="T76" fmla="*/ 310 w 367"/>
                <a:gd name="T77" fmla="*/ 22 h 459"/>
                <a:gd name="T78" fmla="*/ 330 w 367"/>
                <a:gd name="T79" fmla="*/ 35 h 459"/>
                <a:gd name="T80" fmla="*/ 346 w 367"/>
                <a:gd name="T81" fmla="*/ 54 h 459"/>
                <a:gd name="T82" fmla="*/ 357 w 367"/>
                <a:gd name="T83" fmla="*/ 78 h 459"/>
                <a:gd name="T84" fmla="*/ 366 w 367"/>
                <a:gd name="T85" fmla="*/ 107 h 459"/>
                <a:gd name="T86" fmla="*/ 367 w 367"/>
                <a:gd name="T87" fmla="*/ 143 h 459"/>
                <a:gd name="T88" fmla="*/ 367 w 367"/>
                <a:gd name="T89" fmla="*/ 231 h 459"/>
                <a:gd name="T90" fmla="*/ 308 w 367"/>
                <a:gd name="T91" fmla="*/ 240 h 459"/>
                <a:gd name="T92" fmla="*/ 302 w 367"/>
                <a:gd name="T93" fmla="*/ 128 h 459"/>
                <a:gd name="T94" fmla="*/ 299 w 367"/>
                <a:gd name="T95" fmla="*/ 103 h 459"/>
                <a:gd name="T96" fmla="*/ 292 w 367"/>
                <a:gd name="T97" fmla="*/ 83 h 459"/>
                <a:gd name="T98" fmla="*/ 279 w 367"/>
                <a:gd name="T99" fmla="*/ 71 h 459"/>
                <a:gd name="T100" fmla="*/ 263 w 367"/>
                <a:gd name="T101" fmla="*/ 62 h 459"/>
                <a:gd name="T102" fmla="*/ 241 w 367"/>
                <a:gd name="T103" fmla="*/ 56 h 459"/>
                <a:gd name="T104" fmla="*/ 216 w 367"/>
                <a:gd name="T105" fmla="*/ 56 h 459"/>
                <a:gd name="T106" fmla="*/ 154 w 367"/>
                <a:gd name="T107" fmla="*/ 56 h 459"/>
                <a:gd name="T108" fmla="*/ 125 w 367"/>
                <a:gd name="T109" fmla="*/ 58 h 459"/>
                <a:gd name="T110" fmla="*/ 104 w 367"/>
                <a:gd name="T111" fmla="*/ 65 h 459"/>
                <a:gd name="T112" fmla="*/ 87 w 367"/>
                <a:gd name="T113" fmla="*/ 76 h 459"/>
                <a:gd name="T114" fmla="*/ 76 w 367"/>
                <a:gd name="T115" fmla="*/ 92 h 459"/>
                <a:gd name="T116" fmla="*/ 69 w 367"/>
                <a:gd name="T117" fmla="*/ 114 h 459"/>
                <a:gd name="T118" fmla="*/ 67 w 367"/>
                <a:gd name="T119" fmla="*/ 137 h 459"/>
                <a:gd name="T120" fmla="*/ 67 w 367"/>
                <a:gd name="T121" fmla="*/ 190 h 459"/>
                <a:gd name="T122" fmla="*/ 302 w 367"/>
                <a:gd name="T123" fmla="*/ 190 h 459"/>
                <a:gd name="T124" fmla="*/ 302 w 367"/>
                <a:gd name="T125" fmla="*/ 128 h 45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67" h="459">
                  <a:moveTo>
                    <a:pt x="308" y="240"/>
                  </a:moveTo>
                  <a:lnTo>
                    <a:pt x="67" y="240"/>
                  </a:lnTo>
                  <a:lnTo>
                    <a:pt x="67" y="320"/>
                  </a:lnTo>
                  <a:lnTo>
                    <a:pt x="69" y="345"/>
                  </a:lnTo>
                  <a:lnTo>
                    <a:pt x="75" y="365"/>
                  </a:lnTo>
                  <a:lnTo>
                    <a:pt x="85" y="381"/>
                  </a:lnTo>
                  <a:lnTo>
                    <a:pt x="102" y="392"/>
                  </a:lnTo>
                  <a:lnTo>
                    <a:pt x="125" y="399"/>
                  </a:lnTo>
                  <a:lnTo>
                    <a:pt x="154" y="401"/>
                  </a:lnTo>
                  <a:lnTo>
                    <a:pt x="355" y="401"/>
                  </a:lnTo>
                  <a:lnTo>
                    <a:pt x="355" y="433"/>
                  </a:lnTo>
                  <a:lnTo>
                    <a:pt x="339" y="444"/>
                  </a:lnTo>
                  <a:lnTo>
                    <a:pt x="317" y="451"/>
                  </a:lnTo>
                  <a:lnTo>
                    <a:pt x="293" y="457"/>
                  </a:lnTo>
                  <a:lnTo>
                    <a:pt x="266" y="459"/>
                  </a:lnTo>
                  <a:lnTo>
                    <a:pt x="152" y="459"/>
                  </a:lnTo>
                  <a:lnTo>
                    <a:pt x="123" y="457"/>
                  </a:lnTo>
                  <a:lnTo>
                    <a:pt x="94" y="451"/>
                  </a:lnTo>
                  <a:lnTo>
                    <a:pt x="69" y="441"/>
                  </a:lnTo>
                  <a:lnTo>
                    <a:pt x="46" y="426"/>
                  </a:lnTo>
                  <a:lnTo>
                    <a:pt x="28" y="408"/>
                  </a:lnTo>
                  <a:lnTo>
                    <a:pt x="13" y="383"/>
                  </a:lnTo>
                  <a:lnTo>
                    <a:pt x="2" y="352"/>
                  </a:lnTo>
                  <a:lnTo>
                    <a:pt x="0" y="316"/>
                  </a:lnTo>
                  <a:lnTo>
                    <a:pt x="0" y="152"/>
                  </a:lnTo>
                  <a:lnTo>
                    <a:pt x="2" y="114"/>
                  </a:lnTo>
                  <a:lnTo>
                    <a:pt x="10" y="83"/>
                  </a:lnTo>
                  <a:lnTo>
                    <a:pt x="22" y="58"/>
                  </a:lnTo>
                  <a:lnTo>
                    <a:pt x="38" y="38"/>
                  </a:lnTo>
                  <a:lnTo>
                    <a:pt x="60" y="24"/>
                  </a:lnTo>
                  <a:lnTo>
                    <a:pt x="84" y="13"/>
                  </a:lnTo>
                  <a:lnTo>
                    <a:pt x="109" y="6"/>
                  </a:lnTo>
                  <a:lnTo>
                    <a:pt x="138" y="2"/>
                  </a:lnTo>
                  <a:lnTo>
                    <a:pt x="169" y="0"/>
                  </a:lnTo>
                  <a:lnTo>
                    <a:pt x="208" y="0"/>
                  </a:lnTo>
                  <a:lnTo>
                    <a:pt x="236" y="0"/>
                  </a:lnTo>
                  <a:lnTo>
                    <a:pt x="263" y="4"/>
                  </a:lnTo>
                  <a:lnTo>
                    <a:pt x="288" y="11"/>
                  </a:lnTo>
                  <a:lnTo>
                    <a:pt x="310" y="22"/>
                  </a:lnTo>
                  <a:lnTo>
                    <a:pt x="330" y="35"/>
                  </a:lnTo>
                  <a:lnTo>
                    <a:pt x="346" y="54"/>
                  </a:lnTo>
                  <a:lnTo>
                    <a:pt x="357" y="78"/>
                  </a:lnTo>
                  <a:lnTo>
                    <a:pt x="366" y="107"/>
                  </a:lnTo>
                  <a:lnTo>
                    <a:pt x="367" y="143"/>
                  </a:lnTo>
                  <a:lnTo>
                    <a:pt x="367" y="231"/>
                  </a:lnTo>
                  <a:lnTo>
                    <a:pt x="308" y="240"/>
                  </a:lnTo>
                  <a:close/>
                  <a:moveTo>
                    <a:pt x="302" y="128"/>
                  </a:moveTo>
                  <a:lnTo>
                    <a:pt x="299" y="103"/>
                  </a:lnTo>
                  <a:lnTo>
                    <a:pt x="292" y="83"/>
                  </a:lnTo>
                  <a:lnTo>
                    <a:pt x="279" y="71"/>
                  </a:lnTo>
                  <a:lnTo>
                    <a:pt x="263" y="62"/>
                  </a:lnTo>
                  <a:lnTo>
                    <a:pt x="241" y="56"/>
                  </a:lnTo>
                  <a:lnTo>
                    <a:pt x="216" y="56"/>
                  </a:lnTo>
                  <a:lnTo>
                    <a:pt x="154" y="56"/>
                  </a:lnTo>
                  <a:lnTo>
                    <a:pt x="125" y="58"/>
                  </a:lnTo>
                  <a:lnTo>
                    <a:pt x="104" y="65"/>
                  </a:lnTo>
                  <a:lnTo>
                    <a:pt x="87" y="76"/>
                  </a:lnTo>
                  <a:lnTo>
                    <a:pt x="76" y="92"/>
                  </a:lnTo>
                  <a:lnTo>
                    <a:pt x="69" y="114"/>
                  </a:lnTo>
                  <a:lnTo>
                    <a:pt x="67" y="137"/>
                  </a:lnTo>
                  <a:lnTo>
                    <a:pt x="67" y="190"/>
                  </a:lnTo>
                  <a:lnTo>
                    <a:pt x="302" y="190"/>
                  </a:lnTo>
                  <a:lnTo>
                    <a:pt x="302" y="128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" name="Freeform 67"/>
            <p:cNvSpPr>
              <a:spLocks noChangeAspect="1" noEditPoints="1"/>
            </p:cNvSpPr>
            <p:nvPr/>
          </p:nvSpPr>
          <p:spPr bwMode="auto">
            <a:xfrm>
              <a:off x="3509" y="10015"/>
              <a:ext cx="362" cy="634"/>
            </a:xfrm>
            <a:custGeom>
              <a:avLst/>
              <a:gdLst>
                <a:gd name="T0" fmla="*/ 111 w 362"/>
                <a:gd name="T1" fmla="*/ 634 h 634"/>
                <a:gd name="T2" fmla="*/ 71 w 362"/>
                <a:gd name="T3" fmla="*/ 632 h 634"/>
                <a:gd name="T4" fmla="*/ 29 w 362"/>
                <a:gd name="T5" fmla="*/ 623 h 634"/>
                <a:gd name="T6" fmla="*/ 13 w 362"/>
                <a:gd name="T7" fmla="*/ 574 h 634"/>
                <a:gd name="T8" fmla="*/ 248 w 362"/>
                <a:gd name="T9" fmla="*/ 570 h 634"/>
                <a:gd name="T10" fmla="*/ 282 w 362"/>
                <a:gd name="T11" fmla="*/ 545 h 634"/>
                <a:gd name="T12" fmla="*/ 293 w 362"/>
                <a:gd name="T13" fmla="*/ 495 h 634"/>
                <a:gd name="T14" fmla="*/ 268 w 362"/>
                <a:gd name="T15" fmla="*/ 417 h 634"/>
                <a:gd name="T16" fmla="*/ 210 w 362"/>
                <a:gd name="T17" fmla="*/ 437 h 634"/>
                <a:gd name="T18" fmla="*/ 116 w 362"/>
                <a:gd name="T19" fmla="*/ 439 h 634"/>
                <a:gd name="T20" fmla="*/ 60 w 362"/>
                <a:gd name="T21" fmla="*/ 430 h 634"/>
                <a:gd name="T22" fmla="*/ 22 w 362"/>
                <a:gd name="T23" fmla="*/ 404 h 634"/>
                <a:gd name="T24" fmla="*/ 2 w 362"/>
                <a:gd name="T25" fmla="*/ 361 h 634"/>
                <a:gd name="T26" fmla="*/ 0 w 362"/>
                <a:gd name="T27" fmla="*/ 123 h 634"/>
                <a:gd name="T28" fmla="*/ 13 w 362"/>
                <a:gd name="T29" fmla="*/ 62 h 634"/>
                <a:gd name="T30" fmla="*/ 47 w 362"/>
                <a:gd name="T31" fmla="*/ 22 h 634"/>
                <a:gd name="T32" fmla="*/ 100 w 362"/>
                <a:gd name="T33" fmla="*/ 2 h 634"/>
                <a:gd name="T34" fmla="*/ 197 w 362"/>
                <a:gd name="T35" fmla="*/ 0 h 634"/>
                <a:gd name="T36" fmla="*/ 254 w 362"/>
                <a:gd name="T37" fmla="*/ 11 h 634"/>
                <a:gd name="T38" fmla="*/ 299 w 362"/>
                <a:gd name="T39" fmla="*/ 44 h 634"/>
                <a:gd name="T40" fmla="*/ 362 w 362"/>
                <a:gd name="T41" fmla="*/ 9 h 634"/>
                <a:gd name="T42" fmla="*/ 358 w 362"/>
                <a:gd name="T43" fmla="*/ 529 h 634"/>
                <a:gd name="T44" fmla="*/ 333 w 362"/>
                <a:gd name="T45" fmla="*/ 588 h 634"/>
                <a:gd name="T46" fmla="*/ 284 w 362"/>
                <a:gd name="T47" fmla="*/ 623 h 634"/>
                <a:gd name="T48" fmla="*/ 214 w 362"/>
                <a:gd name="T49" fmla="*/ 634 h 634"/>
                <a:gd name="T50" fmla="*/ 275 w 362"/>
                <a:gd name="T51" fmla="*/ 78 h 634"/>
                <a:gd name="T52" fmla="*/ 219 w 362"/>
                <a:gd name="T53" fmla="*/ 62 h 634"/>
                <a:gd name="T54" fmla="*/ 120 w 362"/>
                <a:gd name="T55" fmla="*/ 60 h 634"/>
                <a:gd name="T56" fmla="*/ 94 w 362"/>
                <a:gd name="T57" fmla="*/ 63 h 634"/>
                <a:gd name="T58" fmla="*/ 76 w 362"/>
                <a:gd name="T59" fmla="*/ 83 h 634"/>
                <a:gd name="T60" fmla="*/ 67 w 362"/>
                <a:gd name="T61" fmla="*/ 121 h 634"/>
                <a:gd name="T62" fmla="*/ 71 w 362"/>
                <a:gd name="T63" fmla="*/ 345 h 634"/>
                <a:gd name="T64" fmla="*/ 89 w 362"/>
                <a:gd name="T65" fmla="*/ 368 h 634"/>
                <a:gd name="T66" fmla="*/ 116 w 362"/>
                <a:gd name="T67" fmla="*/ 376 h 634"/>
                <a:gd name="T68" fmla="*/ 181 w 362"/>
                <a:gd name="T69" fmla="*/ 377 h 634"/>
                <a:gd name="T70" fmla="*/ 252 w 362"/>
                <a:gd name="T71" fmla="*/ 370 h 634"/>
                <a:gd name="T72" fmla="*/ 293 w 362"/>
                <a:gd name="T73" fmla="*/ 361 h 63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362" h="634">
                  <a:moveTo>
                    <a:pt x="214" y="634"/>
                  </a:moveTo>
                  <a:lnTo>
                    <a:pt x="111" y="634"/>
                  </a:lnTo>
                  <a:lnTo>
                    <a:pt x="91" y="634"/>
                  </a:lnTo>
                  <a:lnTo>
                    <a:pt x="71" y="632"/>
                  </a:lnTo>
                  <a:lnTo>
                    <a:pt x="49" y="628"/>
                  </a:lnTo>
                  <a:lnTo>
                    <a:pt x="29" y="623"/>
                  </a:lnTo>
                  <a:lnTo>
                    <a:pt x="13" y="614"/>
                  </a:lnTo>
                  <a:lnTo>
                    <a:pt x="13" y="574"/>
                  </a:lnTo>
                  <a:lnTo>
                    <a:pt x="221" y="574"/>
                  </a:lnTo>
                  <a:lnTo>
                    <a:pt x="248" y="570"/>
                  </a:lnTo>
                  <a:lnTo>
                    <a:pt x="270" y="561"/>
                  </a:lnTo>
                  <a:lnTo>
                    <a:pt x="282" y="545"/>
                  </a:lnTo>
                  <a:lnTo>
                    <a:pt x="291" y="524"/>
                  </a:lnTo>
                  <a:lnTo>
                    <a:pt x="293" y="495"/>
                  </a:lnTo>
                  <a:lnTo>
                    <a:pt x="293" y="397"/>
                  </a:lnTo>
                  <a:lnTo>
                    <a:pt x="268" y="417"/>
                  </a:lnTo>
                  <a:lnTo>
                    <a:pt x="241" y="430"/>
                  </a:lnTo>
                  <a:lnTo>
                    <a:pt x="210" y="437"/>
                  </a:lnTo>
                  <a:lnTo>
                    <a:pt x="176" y="439"/>
                  </a:lnTo>
                  <a:lnTo>
                    <a:pt x="116" y="439"/>
                  </a:lnTo>
                  <a:lnTo>
                    <a:pt x="85" y="437"/>
                  </a:lnTo>
                  <a:lnTo>
                    <a:pt x="60" y="430"/>
                  </a:lnTo>
                  <a:lnTo>
                    <a:pt x="38" y="421"/>
                  </a:lnTo>
                  <a:lnTo>
                    <a:pt x="22" y="404"/>
                  </a:lnTo>
                  <a:lnTo>
                    <a:pt x="9" y="385"/>
                  </a:lnTo>
                  <a:lnTo>
                    <a:pt x="2" y="361"/>
                  </a:lnTo>
                  <a:lnTo>
                    <a:pt x="0" y="330"/>
                  </a:lnTo>
                  <a:lnTo>
                    <a:pt x="0" y="123"/>
                  </a:lnTo>
                  <a:lnTo>
                    <a:pt x="4" y="90"/>
                  </a:lnTo>
                  <a:lnTo>
                    <a:pt x="13" y="62"/>
                  </a:lnTo>
                  <a:lnTo>
                    <a:pt x="28" y="40"/>
                  </a:lnTo>
                  <a:lnTo>
                    <a:pt x="47" y="22"/>
                  </a:lnTo>
                  <a:lnTo>
                    <a:pt x="71" y="9"/>
                  </a:lnTo>
                  <a:lnTo>
                    <a:pt x="100" y="2"/>
                  </a:lnTo>
                  <a:lnTo>
                    <a:pt x="132" y="0"/>
                  </a:lnTo>
                  <a:lnTo>
                    <a:pt x="197" y="0"/>
                  </a:lnTo>
                  <a:lnTo>
                    <a:pt x="225" y="2"/>
                  </a:lnTo>
                  <a:lnTo>
                    <a:pt x="254" y="11"/>
                  </a:lnTo>
                  <a:lnTo>
                    <a:pt x="279" y="24"/>
                  </a:lnTo>
                  <a:lnTo>
                    <a:pt x="299" y="44"/>
                  </a:lnTo>
                  <a:lnTo>
                    <a:pt x="308" y="9"/>
                  </a:lnTo>
                  <a:lnTo>
                    <a:pt x="362" y="9"/>
                  </a:lnTo>
                  <a:lnTo>
                    <a:pt x="362" y="491"/>
                  </a:lnTo>
                  <a:lnTo>
                    <a:pt x="358" y="529"/>
                  </a:lnTo>
                  <a:lnTo>
                    <a:pt x="349" y="563"/>
                  </a:lnTo>
                  <a:lnTo>
                    <a:pt x="333" y="588"/>
                  </a:lnTo>
                  <a:lnTo>
                    <a:pt x="313" y="608"/>
                  </a:lnTo>
                  <a:lnTo>
                    <a:pt x="284" y="623"/>
                  </a:lnTo>
                  <a:lnTo>
                    <a:pt x="252" y="630"/>
                  </a:lnTo>
                  <a:lnTo>
                    <a:pt x="214" y="634"/>
                  </a:lnTo>
                  <a:close/>
                  <a:moveTo>
                    <a:pt x="293" y="87"/>
                  </a:moveTo>
                  <a:lnTo>
                    <a:pt x="275" y="78"/>
                  </a:lnTo>
                  <a:lnTo>
                    <a:pt x="250" y="69"/>
                  </a:lnTo>
                  <a:lnTo>
                    <a:pt x="219" y="62"/>
                  </a:lnTo>
                  <a:lnTo>
                    <a:pt x="183" y="60"/>
                  </a:lnTo>
                  <a:lnTo>
                    <a:pt x="120" y="60"/>
                  </a:lnTo>
                  <a:lnTo>
                    <a:pt x="107" y="60"/>
                  </a:lnTo>
                  <a:lnTo>
                    <a:pt x="94" y="63"/>
                  </a:lnTo>
                  <a:lnTo>
                    <a:pt x="85" y="71"/>
                  </a:lnTo>
                  <a:lnTo>
                    <a:pt x="76" y="83"/>
                  </a:lnTo>
                  <a:lnTo>
                    <a:pt x="69" y="99"/>
                  </a:lnTo>
                  <a:lnTo>
                    <a:pt x="67" y="121"/>
                  </a:lnTo>
                  <a:lnTo>
                    <a:pt x="67" y="323"/>
                  </a:lnTo>
                  <a:lnTo>
                    <a:pt x="71" y="345"/>
                  </a:lnTo>
                  <a:lnTo>
                    <a:pt x="78" y="359"/>
                  </a:lnTo>
                  <a:lnTo>
                    <a:pt x="89" y="368"/>
                  </a:lnTo>
                  <a:lnTo>
                    <a:pt x="102" y="374"/>
                  </a:lnTo>
                  <a:lnTo>
                    <a:pt x="116" y="376"/>
                  </a:lnTo>
                  <a:lnTo>
                    <a:pt x="129" y="377"/>
                  </a:lnTo>
                  <a:lnTo>
                    <a:pt x="181" y="377"/>
                  </a:lnTo>
                  <a:lnTo>
                    <a:pt x="219" y="376"/>
                  </a:lnTo>
                  <a:lnTo>
                    <a:pt x="252" y="370"/>
                  </a:lnTo>
                  <a:lnTo>
                    <a:pt x="277" y="367"/>
                  </a:lnTo>
                  <a:lnTo>
                    <a:pt x="293" y="361"/>
                  </a:lnTo>
                  <a:lnTo>
                    <a:pt x="293" y="87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1" name="Freeform 68"/>
            <p:cNvSpPr>
              <a:spLocks noChangeAspect="1" noEditPoints="1"/>
            </p:cNvSpPr>
            <p:nvPr/>
          </p:nvSpPr>
          <p:spPr bwMode="auto">
            <a:xfrm>
              <a:off x="4019" y="9846"/>
              <a:ext cx="67" cy="617"/>
            </a:xfrm>
            <a:custGeom>
              <a:avLst/>
              <a:gdLst>
                <a:gd name="T0" fmla="*/ 0 w 67"/>
                <a:gd name="T1" fmla="*/ 84 h 617"/>
                <a:gd name="T2" fmla="*/ 0 w 67"/>
                <a:gd name="T3" fmla="*/ 0 h 617"/>
                <a:gd name="T4" fmla="*/ 67 w 67"/>
                <a:gd name="T5" fmla="*/ 0 h 617"/>
                <a:gd name="T6" fmla="*/ 67 w 67"/>
                <a:gd name="T7" fmla="*/ 84 h 617"/>
                <a:gd name="T8" fmla="*/ 0 w 67"/>
                <a:gd name="T9" fmla="*/ 84 h 617"/>
                <a:gd name="T10" fmla="*/ 0 w 67"/>
                <a:gd name="T11" fmla="*/ 617 h 617"/>
                <a:gd name="T12" fmla="*/ 0 w 67"/>
                <a:gd name="T13" fmla="*/ 178 h 617"/>
                <a:gd name="T14" fmla="*/ 67 w 67"/>
                <a:gd name="T15" fmla="*/ 178 h 617"/>
                <a:gd name="T16" fmla="*/ 67 w 67"/>
                <a:gd name="T17" fmla="*/ 617 h 617"/>
                <a:gd name="T18" fmla="*/ 0 w 67"/>
                <a:gd name="T19" fmla="*/ 617 h 6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617">
                  <a:moveTo>
                    <a:pt x="0" y="84"/>
                  </a:moveTo>
                  <a:lnTo>
                    <a:pt x="0" y="0"/>
                  </a:lnTo>
                  <a:lnTo>
                    <a:pt x="67" y="0"/>
                  </a:lnTo>
                  <a:lnTo>
                    <a:pt x="67" y="84"/>
                  </a:lnTo>
                  <a:lnTo>
                    <a:pt x="0" y="84"/>
                  </a:lnTo>
                  <a:close/>
                  <a:moveTo>
                    <a:pt x="0" y="617"/>
                  </a:moveTo>
                  <a:lnTo>
                    <a:pt x="0" y="178"/>
                  </a:lnTo>
                  <a:lnTo>
                    <a:pt x="67" y="178"/>
                  </a:lnTo>
                  <a:lnTo>
                    <a:pt x="67" y="617"/>
                  </a:lnTo>
                  <a:lnTo>
                    <a:pt x="0" y="617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2" name="Freeform 69"/>
            <p:cNvSpPr>
              <a:spLocks noChangeAspect="1" noEditPoints="1"/>
            </p:cNvSpPr>
            <p:nvPr/>
          </p:nvSpPr>
          <p:spPr bwMode="auto">
            <a:xfrm>
              <a:off x="4222" y="10015"/>
              <a:ext cx="378" cy="459"/>
            </a:xfrm>
            <a:custGeom>
              <a:avLst/>
              <a:gdLst>
                <a:gd name="T0" fmla="*/ 235 w 378"/>
                <a:gd name="T1" fmla="*/ 459 h 459"/>
                <a:gd name="T2" fmla="*/ 150 w 378"/>
                <a:gd name="T3" fmla="*/ 459 h 459"/>
                <a:gd name="T4" fmla="*/ 112 w 378"/>
                <a:gd name="T5" fmla="*/ 455 h 459"/>
                <a:gd name="T6" fmla="*/ 79 w 378"/>
                <a:gd name="T7" fmla="*/ 446 h 459"/>
                <a:gd name="T8" fmla="*/ 52 w 378"/>
                <a:gd name="T9" fmla="*/ 431 h 459"/>
                <a:gd name="T10" fmla="*/ 30 w 378"/>
                <a:gd name="T11" fmla="*/ 412 h 459"/>
                <a:gd name="T12" fmla="*/ 14 w 378"/>
                <a:gd name="T13" fmla="*/ 386 h 459"/>
                <a:gd name="T14" fmla="*/ 3 w 378"/>
                <a:gd name="T15" fmla="*/ 354 h 459"/>
                <a:gd name="T16" fmla="*/ 0 w 378"/>
                <a:gd name="T17" fmla="*/ 316 h 459"/>
                <a:gd name="T18" fmla="*/ 0 w 378"/>
                <a:gd name="T19" fmla="*/ 141 h 459"/>
                <a:gd name="T20" fmla="*/ 3 w 378"/>
                <a:gd name="T21" fmla="*/ 105 h 459"/>
                <a:gd name="T22" fmla="*/ 14 w 378"/>
                <a:gd name="T23" fmla="*/ 72 h 459"/>
                <a:gd name="T24" fmla="*/ 30 w 378"/>
                <a:gd name="T25" fmla="*/ 47 h 459"/>
                <a:gd name="T26" fmla="*/ 52 w 378"/>
                <a:gd name="T27" fmla="*/ 26 h 459"/>
                <a:gd name="T28" fmla="*/ 79 w 378"/>
                <a:gd name="T29" fmla="*/ 11 h 459"/>
                <a:gd name="T30" fmla="*/ 112 w 378"/>
                <a:gd name="T31" fmla="*/ 2 h 459"/>
                <a:gd name="T32" fmla="*/ 150 w 378"/>
                <a:gd name="T33" fmla="*/ 0 h 459"/>
                <a:gd name="T34" fmla="*/ 235 w 378"/>
                <a:gd name="T35" fmla="*/ 0 h 459"/>
                <a:gd name="T36" fmla="*/ 271 w 378"/>
                <a:gd name="T37" fmla="*/ 4 h 459"/>
                <a:gd name="T38" fmla="*/ 303 w 378"/>
                <a:gd name="T39" fmla="*/ 13 h 459"/>
                <a:gd name="T40" fmla="*/ 331 w 378"/>
                <a:gd name="T41" fmla="*/ 29 h 459"/>
                <a:gd name="T42" fmla="*/ 350 w 378"/>
                <a:gd name="T43" fmla="*/ 51 h 459"/>
                <a:gd name="T44" fmla="*/ 367 w 378"/>
                <a:gd name="T45" fmla="*/ 78 h 459"/>
                <a:gd name="T46" fmla="*/ 376 w 378"/>
                <a:gd name="T47" fmla="*/ 110 h 459"/>
                <a:gd name="T48" fmla="*/ 378 w 378"/>
                <a:gd name="T49" fmla="*/ 146 h 459"/>
                <a:gd name="T50" fmla="*/ 378 w 378"/>
                <a:gd name="T51" fmla="*/ 312 h 459"/>
                <a:gd name="T52" fmla="*/ 376 w 378"/>
                <a:gd name="T53" fmla="*/ 348 h 459"/>
                <a:gd name="T54" fmla="*/ 367 w 378"/>
                <a:gd name="T55" fmla="*/ 381 h 459"/>
                <a:gd name="T56" fmla="*/ 350 w 378"/>
                <a:gd name="T57" fmla="*/ 408 h 459"/>
                <a:gd name="T58" fmla="*/ 331 w 378"/>
                <a:gd name="T59" fmla="*/ 430 h 459"/>
                <a:gd name="T60" fmla="*/ 303 w 378"/>
                <a:gd name="T61" fmla="*/ 446 h 459"/>
                <a:gd name="T62" fmla="*/ 271 w 378"/>
                <a:gd name="T63" fmla="*/ 455 h 459"/>
                <a:gd name="T64" fmla="*/ 235 w 378"/>
                <a:gd name="T65" fmla="*/ 459 h 459"/>
                <a:gd name="T66" fmla="*/ 311 w 378"/>
                <a:gd name="T67" fmla="*/ 134 h 459"/>
                <a:gd name="T68" fmla="*/ 309 w 378"/>
                <a:gd name="T69" fmla="*/ 114 h 459"/>
                <a:gd name="T70" fmla="*/ 303 w 378"/>
                <a:gd name="T71" fmla="*/ 96 h 459"/>
                <a:gd name="T72" fmla="*/ 296 w 378"/>
                <a:gd name="T73" fmla="*/ 78 h 459"/>
                <a:gd name="T74" fmla="*/ 284 w 378"/>
                <a:gd name="T75" fmla="*/ 65 h 459"/>
                <a:gd name="T76" fmla="*/ 267 w 378"/>
                <a:gd name="T77" fmla="*/ 56 h 459"/>
                <a:gd name="T78" fmla="*/ 246 w 378"/>
                <a:gd name="T79" fmla="*/ 54 h 459"/>
                <a:gd name="T80" fmla="*/ 135 w 378"/>
                <a:gd name="T81" fmla="*/ 54 h 459"/>
                <a:gd name="T82" fmla="*/ 114 w 378"/>
                <a:gd name="T83" fmla="*/ 56 h 459"/>
                <a:gd name="T84" fmla="*/ 97 w 378"/>
                <a:gd name="T85" fmla="*/ 65 h 459"/>
                <a:gd name="T86" fmla="*/ 83 w 378"/>
                <a:gd name="T87" fmla="*/ 78 h 459"/>
                <a:gd name="T88" fmla="*/ 74 w 378"/>
                <a:gd name="T89" fmla="*/ 94 h 459"/>
                <a:gd name="T90" fmla="*/ 70 w 378"/>
                <a:gd name="T91" fmla="*/ 112 h 459"/>
                <a:gd name="T92" fmla="*/ 68 w 378"/>
                <a:gd name="T93" fmla="*/ 134 h 459"/>
                <a:gd name="T94" fmla="*/ 68 w 378"/>
                <a:gd name="T95" fmla="*/ 323 h 459"/>
                <a:gd name="T96" fmla="*/ 70 w 378"/>
                <a:gd name="T97" fmla="*/ 345 h 459"/>
                <a:gd name="T98" fmla="*/ 74 w 378"/>
                <a:gd name="T99" fmla="*/ 365 h 459"/>
                <a:gd name="T100" fmla="*/ 83 w 378"/>
                <a:gd name="T101" fmla="*/ 381 h 459"/>
                <a:gd name="T102" fmla="*/ 97 w 378"/>
                <a:gd name="T103" fmla="*/ 394 h 459"/>
                <a:gd name="T104" fmla="*/ 114 w 378"/>
                <a:gd name="T105" fmla="*/ 401 h 459"/>
                <a:gd name="T106" fmla="*/ 135 w 378"/>
                <a:gd name="T107" fmla="*/ 404 h 459"/>
                <a:gd name="T108" fmla="*/ 246 w 378"/>
                <a:gd name="T109" fmla="*/ 404 h 459"/>
                <a:gd name="T110" fmla="*/ 267 w 378"/>
                <a:gd name="T111" fmla="*/ 401 h 459"/>
                <a:gd name="T112" fmla="*/ 284 w 378"/>
                <a:gd name="T113" fmla="*/ 392 h 459"/>
                <a:gd name="T114" fmla="*/ 296 w 378"/>
                <a:gd name="T115" fmla="*/ 379 h 459"/>
                <a:gd name="T116" fmla="*/ 303 w 378"/>
                <a:gd name="T117" fmla="*/ 363 h 459"/>
                <a:gd name="T118" fmla="*/ 309 w 378"/>
                <a:gd name="T119" fmla="*/ 345 h 459"/>
                <a:gd name="T120" fmla="*/ 311 w 378"/>
                <a:gd name="T121" fmla="*/ 325 h 459"/>
                <a:gd name="T122" fmla="*/ 311 w 378"/>
                <a:gd name="T123" fmla="*/ 134 h 459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378" h="459">
                  <a:moveTo>
                    <a:pt x="235" y="459"/>
                  </a:moveTo>
                  <a:lnTo>
                    <a:pt x="150" y="459"/>
                  </a:lnTo>
                  <a:lnTo>
                    <a:pt x="112" y="455"/>
                  </a:lnTo>
                  <a:lnTo>
                    <a:pt x="79" y="446"/>
                  </a:lnTo>
                  <a:lnTo>
                    <a:pt x="52" y="431"/>
                  </a:lnTo>
                  <a:lnTo>
                    <a:pt x="30" y="412"/>
                  </a:lnTo>
                  <a:lnTo>
                    <a:pt x="14" y="386"/>
                  </a:lnTo>
                  <a:lnTo>
                    <a:pt x="3" y="354"/>
                  </a:lnTo>
                  <a:lnTo>
                    <a:pt x="0" y="316"/>
                  </a:lnTo>
                  <a:lnTo>
                    <a:pt x="0" y="141"/>
                  </a:lnTo>
                  <a:lnTo>
                    <a:pt x="3" y="105"/>
                  </a:lnTo>
                  <a:lnTo>
                    <a:pt x="14" y="72"/>
                  </a:lnTo>
                  <a:lnTo>
                    <a:pt x="30" y="47"/>
                  </a:lnTo>
                  <a:lnTo>
                    <a:pt x="52" y="26"/>
                  </a:lnTo>
                  <a:lnTo>
                    <a:pt x="79" y="11"/>
                  </a:lnTo>
                  <a:lnTo>
                    <a:pt x="112" y="2"/>
                  </a:lnTo>
                  <a:lnTo>
                    <a:pt x="150" y="0"/>
                  </a:lnTo>
                  <a:lnTo>
                    <a:pt x="235" y="0"/>
                  </a:lnTo>
                  <a:lnTo>
                    <a:pt x="271" y="4"/>
                  </a:lnTo>
                  <a:lnTo>
                    <a:pt x="303" y="13"/>
                  </a:lnTo>
                  <a:lnTo>
                    <a:pt x="331" y="29"/>
                  </a:lnTo>
                  <a:lnTo>
                    <a:pt x="350" y="51"/>
                  </a:lnTo>
                  <a:lnTo>
                    <a:pt x="367" y="78"/>
                  </a:lnTo>
                  <a:lnTo>
                    <a:pt x="376" y="110"/>
                  </a:lnTo>
                  <a:lnTo>
                    <a:pt x="378" y="146"/>
                  </a:lnTo>
                  <a:lnTo>
                    <a:pt x="378" y="312"/>
                  </a:lnTo>
                  <a:lnTo>
                    <a:pt x="376" y="348"/>
                  </a:lnTo>
                  <a:lnTo>
                    <a:pt x="367" y="381"/>
                  </a:lnTo>
                  <a:lnTo>
                    <a:pt x="350" y="408"/>
                  </a:lnTo>
                  <a:lnTo>
                    <a:pt x="331" y="430"/>
                  </a:lnTo>
                  <a:lnTo>
                    <a:pt x="303" y="446"/>
                  </a:lnTo>
                  <a:lnTo>
                    <a:pt x="271" y="455"/>
                  </a:lnTo>
                  <a:lnTo>
                    <a:pt x="235" y="459"/>
                  </a:lnTo>
                  <a:close/>
                  <a:moveTo>
                    <a:pt x="311" y="134"/>
                  </a:moveTo>
                  <a:lnTo>
                    <a:pt x="309" y="114"/>
                  </a:lnTo>
                  <a:lnTo>
                    <a:pt x="303" y="96"/>
                  </a:lnTo>
                  <a:lnTo>
                    <a:pt x="296" y="78"/>
                  </a:lnTo>
                  <a:lnTo>
                    <a:pt x="284" y="65"/>
                  </a:lnTo>
                  <a:lnTo>
                    <a:pt x="267" y="56"/>
                  </a:lnTo>
                  <a:lnTo>
                    <a:pt x="246" y="54"/>
                  </a:lnTo>
                  <a:lnTo>
                    <a:pt x="135" y="54"/>
                  </a:lnTo>
                  <a:lnTo>
                    <a:pt x="114" y="56"/>
                  </a:lnTo>
                  <a:lnTo>
                    <a:pt x="97" y="65"/>
                  </a:lnTo>
                  <a:lnTo>
                    <a:pt x="83" y="78"/>
                  </a:lnTo>
                  <a:lnTo>
                    <a:pt x="74" y="94"/>
                  </a:lnTo>
                  <a:lnTo>
                    <a:pt x="70" y="112"/>
                  </a:lnTo>
                  <a:lnTo>
                    <a:pt x="68" y="134"/>
                  </a:lnTo>
                  <a:lnTo>
                    <a:pt x="68" y="323"/>
                  </a:lnTo>
                  <a:lnTo>
                    <a:pt x="70" y="345"/>
                  </a:lnTo>
                  <a:lnTo>
                    <a:pt x="74" y="365"/>
                  </a:lnTo>
                  <a:lnTo>
                    <a:pt x="83" y="381"/>
                  </a:lnTo>
                  <a:lnTo>
                    <a:pt x="97" y="394"/>
                  </a:lnTo>
                  <a:lnTo>
                    <a:pt x="114" y="401"/>
                  </a:lnTo>
                  <a:lnTo>
                    <a:pt x="135" y="404"/>
                  </a:lnTo>
                  <a:lnTo>
                    <a:pt x="246" y="404"/>
                  </a:lnTo>
                  <a:lnTo>
                    <a:pt x="267" y="401"/>
                  </a:lnTo>
                  <a:lnTo>
                    <a:pt x="284" y="392"/>
                  </a:lnTo>
                  <a:lnTo>
                    <a:pt x="296" y="379"/>
                  </a:lnTo>
                  <a:lnTo>
                    <a:pt x="303" y="363"/>
                  </a:lnTo>
                  <a:lnTo>
                    <a:pt x="309" y="345"/>
                  </a:lnTo>
                  <a:lnTo>
                    <a:pt x="311" y="325"/>
                  </a:lnTo>
                  <a:lnTo>
                    <a:pt x="311" y="134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3" name="Freeform 70"/>
            <p:cNvSpPr>
              <a:spLocks noChangeAspect="1"/>
            </p:cNvSpPr>
            <p:nvPr/>
          </p:nvSpPr>
          <p:spPr bwMode="auto">
            <a:xfrm>
              <a:off x="4721" y="10015"/>
              <a:ext cx="361" cy="448"/>
            </a:xfrm>
            <a:custGeom>
              <a:avLst/>
              <a:gdLst>
                <a:gd name="T0" fmla="*/ 293 w 361"/>
                <a:gd name="T1" fmla="*/ 448 h 448"/>
                <a:gd name="T2" fmla="*/ 293 w 361"/>
                <a:gd name="T3" fmla="*/ 107 h 448"/>
                <a:gd name="T4" fmla="*/ 289 w 361"/>
                <a:gd name="T5" fmla="*/ 87 h 448"/>
                <a:gd name="T6" fmla="*/ 280 w 361"/>
                <a:gd name="T7" fmla="*/ 74 h 448"/>
                <a:gd name="T8" fmla="*/ 267 w 361"/>
                <a:gd name="T9" fmla="*/ 67 h 448"/>
                <a:gd name="T10" fmla="*/ 253 w 361"/>
                <a:gd name="T11" fmla="*/ 62 h 448"/>
                <a:gd name="T12" fmla="*/ 237 w 361"/>
                <a:gd name="T13" fmla="*/ 60 h 448"/>
                <a:gd name="T14" fmla="*/ 168 w 361"/>
                <a:gd name="T15" fmla="*/ 60 h 448"/>
                <a:gd name="T16" fmla="*/ 135 w 361"/>
                <a:gd name="T17" fmla="*/ 62 h 448"/>
                <a:gd name="T18" fmla="*/ 106 w 361"/>
                <a:gd name="T19" fmla="*/ 65 h 448"/>
                <a:gd name="T20" fmla="*/ 83 w 361"/>
                <a:gd name="T21" fmla="*/ 69 h 448"/>
                <a:gd name="T22" fmla="*/ 67 w 361"/>
                <a:gd name="T23" fmla="*/ 72 h 448"/>
                <a:gd name="T24" fmla="*/ 67 w 361"/>
                <a:gd name="T25" fmla="*/ 448 h 448"/>
                <a:gd name="T26" fmla="*/ 0 w 361"/>
                <a:gd name="T27" fmla="*/ 448 h 448"/>
                <a:gd name="T28" fmla="*/ 0 w 361"/>
                <a:gd name="T29" fmla="*/ 9 h 448"/>
                <a:gd name="T30" fmla="*/ 63 w 361"/>
                <a:gd name="T31" fmla="*/ 9 h 448"/>
                <a:gd name="T32" fmla="*/ 67 w 361"/>
                <a:gd name="T33" fmla="*/ 40 h 448"/>
                <a:gd name="T34" fmla="*/ 92 w 361"/>
                <a:gd name="T35" fmla="*/ 22 h 448"/>
                <a:gd name="T36" fmla="*/ 121 w 361"/>
                <a:gd name="T37" fmla="*/ 9 h 448"/>
                <a:gd name="T38" fmla="*/ 152 w 361"/>
                <a:gd name="T39" fmla="*/ 2 h 448"/>
                <a:gd name="T40" fmla="*/ 182 w 361"/>
                <a:gd name="T41" fmla="*/ 0 h 448"/>
                <a:gd name="T42" fmla="*/ 249 w 361"/>
                <a:gd name="T43" fmla="*/ 0 h 448"/>
                <a:gd name="T44" fmla="*/ 275 w 361"/>
                <a:gd name="T45" fmla="*/ 2 h 448"/>
                <a:gd name="T46" fmla="*/ 296 w 361"/>
                <a:gd name="T47" fmla="*/ 6 h 448"/>
                <a:gd name="T48" fmla="*/ 318 w 361"/>
                <a:gd name="T49" fmla="*/ 15 h 448"/>
                <a:gd name="T50" fmla="*/ 334 w 361"/>
                <a:gd name="T51" fmla="*/ 29 h 448"/>
                <a:gd name="T52" fmla="*/ 349 w 361"/>
                <a:gd name="T53" fmla="*/ 47 h 448"/>
                <a:gd name="T54" fmla="*/ 358 w 361"/>
                <a:gd name="T55" fmla="*/ 71 h 448"/>
                <a:gd name="T56" fmla="*/ 361 w 361"/>
                <a:gd name="T57" fmla="*/ 98 h 448"/>
                <a:gd name="T58" fmla="*/ 361 w 361"/>
                <a:gd name="T59" fmla="*/ 448 h 448"/>
                <a:gd name="T60" fmla="*/ 293 w 361"/>
                <a:gd name="T61" fmla="*/ 448 h 448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361" h="448">
                  <a:moveTo>
                    <a:pt x="293" y="448"/>
                  </a:moveTo>
                  <a:lnTo>
                    <a:pt x="293" y="107"/>
                  </a:lnTo>
                  <a:lnTo>
                    <a:pt x="289" y="87"/>
                  </a:lnTo>
                  <a:lnTo>
                    <a:pt x="280" y="74"/>
                  </a:lnTo>
                  <a:lnTo>
                    <a:pt x="267" y="67"/>
                  </a:lnTo>
                  <a:lnTo>
                    <a:pt x="253" y="62"/>
                  </a:lnTo>
                  <a:lnTo>
                    <a:pt x="237" y="60"/>
                  </a:lnTo>
                  <a:lnTo>
                    <a:pt x="168" y="60"/>
                  </a:lnTo>
                  <a:lnTo>
                    <a:pt x="135" y="62"/>
                  </a:lnTo>
                  <a:lnTo>
                    <a:pt x="106" y="65"/>
                  </a:lnTo>
                  <a:lnTo>
                    <a:pt x="83" y="69"/>
                  </a:lnTo>
                  <a:lnTo>
                    <a:pt x="67" y="72"/>
                  </a:lnTo>
                  <a:lnTo>
                    <a:pt x="67" y="448"/>
                  </a:lnTo>
                  <a:lnTo>
                    <a:pt x="0" y="448"/>
                  </a:lnTo>
                  <a:lnTo>
                    <a:pt x="0" y="9"/>
                  </a:lnTo>
                  <a:lnTo>
                    <a:pt x="63" y="9"/>
                  </a:lnTo>
                  <a:lnTo>
                    <a:pt x="67" y="40"/>
                  </a:lnTo>
                  <a:lnTo>
                    <a:pt x="92" y="22"/>
                  </a:lnTo>
                  <a:lnTo>
                    <a:pt x="121" y="9"/>
                  </a:lnTo>
                  <a:lnTo>
                    <a:pt x="152" y="2"/>
                  </a:lnTo>
                  <a:lnTo>
                    <a:pt x="182" y="0"/>
                  </a:lnTo>
                  <a:lnTo>
                    <a:pt x="249" y="0"/>
                  </a:lnTo>
                  <a:lnTo>
                    <a:pt x="275" y="2"/>
                  </a:lnTo>
                  <a:lnTo>
                    <a:pt x="296" y="6"/>
                  </a:lnTo>
                  <a:lnTo>
                    <a:pt x="318" y="15"/>
                  </a:lnTo>
                  <a:lnTo>
                    <a:pt x="334" y="29"/>
                  </a:lnTo>
                  <a:lnTo>
                    <a:pt x="349" y="47"/>
                  </a:lnTo>
                  <a:lnTo>
                    <a:pt x="358" y="71"/>
                  </a:lnTo>
                  <a:lnTo>
                    <a:pt x="361" y="98"/>
                  </a:lnTo>
                  <a:lnTo>
                    <a:pt x="361" y="448"/>
                  </a:lnTo>
                  <a:lnTo>
                    <a:pt x="293" y="448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4" name="Freeform 71"/>
            <p:cNvSpPr>
              <a:spLocks noChangeAspect="1"/>
            </p:cNvSpPr>
            <p:nvPr/>
          </p:nvSpPr>
          <p:spPr bwMode="auto">
            <a:xfrm>
              <a:off x="5232" y="10015"/>
              <a:ext cx="608" cy="448"/>
            </a:xfrm>
            <a:custGeom>
              <a:avLst/>
              <a:gdLst>
                <a:gd name="T0" fmla="*/ 541 w 608"/>
                <a:gd name="T1" fmla="*/ 448 h 448"/>
                <a:gd name="T2" fmla="*/ 541 w 608"/>
                <a:gd name="T3" fmla="*/ 107 h 448"/>
                <a:gd name="T4" fmla="*/ 537 w 608"/>
                <a:gd name="T5" fmla="*/ 87 h 448"/>
                <a:gd name="T6" fmla="*/ 528 w 608"/>
                <a:gd name="T7" fmla="*/ 74 h 448"/>
                <a:gd name="T8" fmla="*/ 516 w 608"/>
                <a:gd name="T9" fmla="*/ 67 h 448"/>
                <a:gd name="T10" fmla="*/ 501 w 608"/>
                <a:gd name="T11" fmla="*/ 62 h 448"/>
                <a:gd name="T12" fmla="*/ 485 w 608"/>
                <a:gd name="T13" fmla="*/ 60 h 448"/>
                <a:gd name="T14" fmla="*/ 440 w 608"/>
                <a:gd name="T15" fmla="*/ 60 h 448"/>
                <a:gd name="T16" fmla="*/ 407 w 608"/>
                <a:gd name="T17" fmla="*/ 62 h 448"/>
                <a:gd name="T18" fmla="*/ 378 w 608"/>
                <a:gd name="T19" fmla="*/ 65 h 448"/>
                <a:gd name="T20" fmla="*/ 355 w 608"/>
                <a:gd name="T21" fmla="*/ 69 h 448"/>
                <a:gd name="T22" fmla="*/ 338 w 608"/>
                <a:gd name="T23" fmla="*/ 72 h 448"/>
                <a:gd name="T24" fmla="*/ 338 w 608"/>
                <a:gd name="T25" fmla="*/ 448 h 448"/>
                <a:gd name="T26" fmla="*/ 270 w 608"/>
                <a:gd name="T27" fmla="*/ 448 h 448"/>
                <a:gd name="T28" fmla="*/ 270 w 608"/>
                <a:gd name="T29" fmla="*/ 107 h 448"/>
                <a:gd name="T30" fmla="*/ 268 w 608"/>
                <a:gd name="T31" fmla="*/ 87 h 448"/>
                <a:gd name="T32" fmla="*/ 259 w 608"/>
                <a:gd name="T33" fmla="*/ 74 h 448"/>
                <a:gd name="T34" fmla="*/ 246 w 608"/>
                <a:gd name="T35" fmla="*/ 67 h 448"/>
                <a:gd name="T36" fmla="*/ 230 w 608"/>
                <a:gd name="T37" fmla="*/ 62 h 448"/>
                <a:gd name="T38" fmla="*/ 214 w 608"/>
                <a:gd name="T39" fmla="*/ 60 h 448"/>
                <a:gd name="T40" fmla="*/ 165 w 608"/>
                <a:gd name="T41" fmla="*/ 60 h 448"/>
                <a:gd name="T42" fmla="*/ 127 w 608"/>
                <a:gd name="T43" fmla="*/ 63 h 448"/>
                <a:gd name="T44" fmla="*/ 94 w 608"/>
                <a:gd name="T45" fmla="*/ 67 h 448"/>
                <a:gd name="T46" fmla="*/ 67 w 608"/>
                <a:gd name="T47" fmla="*/ 72 h 448"/>
                <a:gd name="T48" fmla="*/ 67 w 608"/>
                <a:gd name="T49" fmla="*/ 448 h 448"/>
                <a:gd name="T50" fmla="*/ 0 w 608"/>
                <a:gd name="T51" fmla="*/ 448 h 448"/>
                <a:gd name="T52" fmla="*/ 0 w 608"/>
                <a:gd name="T53" fmla="*/ 9 h 448"/>
                <a:gd name="T54" fmla="*/ 65 w 608"/>
                <a:gd name="T55" fmla="*/ 9 h 448"/>
                <a:gd name="T56" fmla="*/ 67 w 608"/>
                <a:gd name="T57" fmla="*/ 40 h 448"/>
                <a:gd name="T58" fmla="*/ 93 w 608"/>
                <a:gd name="T59" fmla="*/ 22 h 448"/>
                <a:gd name="T60" fmla="*/ 122 w 608"/>
                <a:gd name="T61" fmla="*/ 9 h 448"/>
                <a:gd name="T62" fmla="*/ 152 w 608"/>
                <a:gd name="T63" fmla="*/ 2 h 448"/>
                <a:gd name="T64" fmla="*/ 183 w 608"/>
                <a:gd name="T65" fmla="*/ 0 h 448"/>
                <a:gd name="T66" fmla="*/ 228 w 608"/>
                <a:gd name="T67" fmla="*/ 0 h 448"/>
                <a:gd name="T68" fmla="*/ 252 w 608"/>
                <a:gd name="T69" fmla="*/ 2 h 448"/>
                <a:gd name="T70" fmla="*/ 275 w 608"/>
                <a:gd name="T71" fmla="*/ 7 h 448"/>
                <a:gd name="T72" fmla="*/ 297 w 608"/>
                <a:gd name="T73" fmla="*/ 16 h 448"/>
                <a:gd name="T74" fmla="*/ 315 w 608"/>
                <a:gd name="T75" fmla="*/ 31 h 448"/>
                <a:gd name="T76" fmla="*/ 328 w 608"/>
                <a:gd name="T77" fmla="*/ 51 h 448"/>
                <a:gd name="T78" fmla="*/ 346 w 608"/>
                <a:gd name="T79" fmla="*/ 33 h 448"/>
                <a:gd name="T80" fmla="*/ 369 w 608"/>
                <a:gd name="T81" fmla="*/ 18 h 448"/>
                <a:gd name="T82" fmla="*/ 396 w 608"/>
                <a:gd name="T83" fmla="*/ 7 h 448"/>
                <a:gd name="T84" fmla="*/ 425 w 608"/>
                <a:gd name="T85" fmla="*/ 2 h 448"/>
                <a:gd name="T86" fmla="*/ 456 w 608"/>
                <a:gd name="T87" fmla="*/ 0 h 448"/>
                <a:gd name="T88" fmla="*/ 498 w 608"/>
                <a:gd name="T89" fmla="*/ 0 h 448"/>
                <a:gd name="T90" fmla="*/ 521 w 608"/>
                <a:gd name="T91" fmla="*/ 2 h 448"/>
                <a:gd name="T92" fmla="*/ 545 w 608"/>
                <a:gd name="T93" fmla="*/ 6 h 448"/>
                <a:gd name="T94" fmla="*/ 564 w 608"/>
                <a:gd name="T95" fmla="*/ 15 h 448"/>
                <a:gd name="T96" fmla="*/ 583 w 608"/>
                <a:gd name="T97" fmla="*/ 29 h 448"/>
                <a:gd name="T98" fmla="*/ 597 w 608"/>
                <a:gd name="T99" fmla="*/ 47 h 448"/>
                <a:gd name="T100" fmla="*/ 604 w 608"/>
                <a:gd name="T101" fmla="*/ 71 h 448"/>
                <a:gd name="T102" fmla="*/ 608 w 608"/>
                <a:gd name="T103" fmla="*/ 98 h 448"/>
                <a:gd name="T104" fmla="*/ 608 w 608"/>
                <a:gd name="T105" fmla="*/ 448 h 448"/>
                <a:gd name="T106" fmla="*/ 541 w 608"/>
                <a:gd name="T107" fmla="*/ 448 h 4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608" h="448">
                  <a:moveTo>
                    <a:pt x="541" y="448"/>
                  </a:moveTo>
                  <a:lnTo>
                    <a:pt x="541" y="107"/>
                  </a:lnTo>
                  <a:lnTo>
                    <a:pt x="537" y="87"/>
                  </a:lnTo>
                  <a:lnTo>
                    <a:pt x="528" y="74"/>
                  </a:lnTo>
                  <a:lnTo>
                    <a:pt x="516" y="67"/>
                  </a:lnTo>
                  <a:lnTo>
                    <a:pt x="501" y="62"/>
                  </a:lnTo>
                  <a:lnTo>
                    <a:pt x="485" y="60"/>
                  </a:lnTo>
                  <a:lnTo>
                    <a:pt x="440" y="60"/>
                  </a:lnTo>
                  <a:lnTo>
                    <a:pt x="407" y="62"/>
                  </a:lnTo>
                  <a:lnTo>
                    <a:pt x="378" y="65"/>
                  </a:lnTo>
                  <a:lnTo>
                    <a:pt x="355" y="69"/>
                  </a:lnTo>
                  <a:lnTo>
                    <a:pt x="338" y="72"/>
                  </a:lnTo>
                  <a:lnTo>
                    <a:pt x="338" y="448"/>
                  </a:lnTo>
                  <a:lnTo>
                    <a:pt x="270" y="448"/>
                  </a:lnTo>
                  <a:lnTo>
                    <a:pt x="270" y="107"/>
                  </a:lnTo>
                  <a:lnTo>
                    <a:pt x="268" y="87"/>
                  </a:lnTo>
                  <a:lnTo>
                    <a:pt x="259" y="74"/>
                  </a:lnTo>
                  <a:lnTo>
                    <a:pt x="246" y="67"/>
                  </a:lnTo>
                  <a:lnTo>
                    <a:pt x="230" y="62"/>
                  </a:lnTo>
                  <a:lnTo>
                    <a:pt x="214" y="60"/>
                  </a:lnTo>
                  <a:lnTo>
                    <a:pt x="165" y="60"/>
                  </a:lnTo>
                  <a:lnTo>
                    <a:pt x="127" y="63"/>
                  </a:lnTo>
                  <a:lnTo>
                    <a:pt x="94" y="67"/>
                  </a:lnTo>
                  <a:lnTo>
                    <a:pt x="67" y="72"/>
                  </a:lnTo>
                  <a:lnTo>
                    <a:pt x="67" y="448"/>
                  </a:lnTo>
                  <a:lnTo>
                    <a:pt x="0" y="448"/>
                  </a:lnTo>
                  <a:lnTo>
                    <a:pt x="0" y="9"/>
                  </a:lnTo>
                  <a:lnTo>
                    <a:pt x="65" y="9"/>
                  </a:lnTo>
                  <a:lnTo>
                    <a:pt x="67" y="40"/>
                  </a:lnTo>
                  <a:lnTo>
                    <a:pt x="93" y="22"/>
                  </a:lnTo>
                  <a:lnTo>
                    <a:pt x="122" y="9"/>
                  </a:lnTo>
                  <a:lnTo>
                    <a:pt x="152" y="2"/>
                  </a:lnTo>
                  <a:lnTo>
                    <a:pt x="183" y="0"/>
                  </a:lnTo>
                  <a:lnTo>
                    <a:pt x="228" y="0"/>
                  </a:lnTo>
                  <a:lnTo>
                    <a:pt x="252" y="2"/>
                  </a:lnTo>
                  <a:lnTo>
                    <a:pt x="275" y="7"/>
                  </a:lnTo>
                  <a:lnTo>
                    <a:pt x="297" y="16"/>
                  </a:lnTo>
                  <a:lnTo>
                    <a:pt x="315" y="31"/>
                  </a:lnTo>
                  <a:lnTo>
                    <a:pt x="328" y="51"/>
                  </a:lnTo>
                  <a:lnTo>
                    <a:pt x="346" y="33"/>
                  </a:lnTo>
                  <a:lnTo>
                    <a:pt x="369" y="18"/>
                  </a:lnTo>
                  <a:lnTo>
                    <a:pt x="396" y="7"/>
                  </a:lnTo>
                  <a:lnTo>
                    <a:pt x="425" y="2"/>
                  </a:lnTo>
                  <a:lnTo>
                    <a:pt x="456" y="0"/>
                  </a:lnTo>
                  <a:lnTo>
                    <a:pt x="498" y="0"/>
                  </a:lnTo>
                  <a:lnTo>
                    <a:pt x="521" y="2"/>
                  </a:lnTo>
                  <a:lnTo>
                    <a:pt x="545" y="6"/>
                  </a:lnTo>
                  <a:lnTo>
                    <a:pt x="564" y="15"/>
                  </a:lnTo>
                  <a:lnTo>
                    <a:pt x="583" y="29"/>
                  </a:lnTo>
                  <a:lnTo>
                    <a:pt x="597" y="47"/>
                  </a:lnTo>
                  <a:lnTo>
                    <a:pt x="604" y="71"/>
                  </a:lnTo>
                  <a:lnTo>
                    <a:pt x="608" y="98"/>
                  </a:lnTo>
                  <a:lnTo>
                    <a:pt x="608" y="448"/>
                  </a:lnTo>
                  <a:lnTo>
                    <a:pt x="541" y="448"/>
                  </a:lnTo>
                  <a:close/>
                </a:path>
              </a:pathLst>
            </a:custGeom>
            <a:solidFill>
              <a:srgbClr val="3F30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5" name="Freeform 72"/>
            <p:cNvSpPr>
              <a:spLocks noChangeAspect="1" noEditPoints="1"/>
            </p:cNvSpPr>
            <p:nvPr/>
          </p:nvSpPr>
          <p:spPr bwMode="auto">
            <a:xfrm>
              <a:off x="5986" y="9846"/>
              <a:ext cx="67" cy="617"/>
            </a:xfrm>
            <a:custGeom>
              <a:avLst/>
              <a:gdLst>
                <a:gd name="T0" fmla="*/ 0 w 67"/>
                <a:gd name="T1" fmla="*/ 84 h 617"/>
                <a:gd name="T2" fmla="*/ 0 w 67"/>
                <a:gd name="T3" fmla="*/ 0 h 617"/>
                <a:gd name="T4" fmla="*/ 67 w 67"/>
                <a:gd name="T5" fmla="*/ 0 h 617"/>
                <a:gd name="T6" fmla="*/ 67 w 67"/>
                <a:gd name="T7" fmla="*/ 84 h 617"/>
                <a:gd name="T8" fmla="*/ 0 w 67"/>
                <a:gd name="T9" fmla="*/ 84 h 617"/>
                <a:gd name="T10" fmla="*/ 0 w 67"/>
                <a:gd name="T11" fmla="*/ 617 h 617"/>
                <a:gd name="T12" fmla="*/ 0 w 67"/>
                <a:gd name="T13" fmla="*/ 178 h 617"/>
                <a:gd name="T14" fmla="*/ 67 w 67"/>
                <a:gd name="T15" fmla="*/ 178 h 617"/>
                <a:gd name="T16" fmla="*/ 67 w 67"/>
                <a:gd name="T17" fmla="*/ 617 h 617"/>
                <a:gd name="T18" fmla="*/ 0 w 67"/>
                <a:gd name="T19" fmla="*/ 617 h 6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617">
                  <a:moveTo>
                    <a:pt x="0" y="84"/>
                  </a:moveTo>
                  <a:lnTo>
                    <a:pt x="0" y="0"/>
                  </a:lnTo>
                  <a:lnTo>
                    <a:pt x="67" y="0"/>
                  </a:lnTo>
                  <a:lnTo>
                    <a:pt x="67" y="84"/>
                  </a:lnTo>
                  <a:lnTo>
                    <a:pt x="0" y="84"/>
                  </a:lnTo>
                  <a:close/>
                  <a:moveTo>
                    <a:pt x="0" y="617"/>
                  </a:moveTo>
                  <a:lnTo>
                    <a:pt x="0" y="178"/>
                  </a:lnTo>
                  <a:lnTo>
                    <a:pt x="67" y="178"/>
                  </a:lnTo>
                  <a:lnTo>
                    <a:pt x="67" y="617"/>
                  </a:lnTo>
                  <a:lnTo>
                    <a:pt x="0" y="617"/>
                  </a:lnTo>
                  <a:close/>
                </a:path>
              </a:pathLst>
            </a:custGeom>
            <a:solidFill>
              <a:srgbClr val="3F30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6" name="Freeform 73"/>
            <p:cNvSpPr>
              <a:spLocks noChangeAspect="1" noEditPoints="1"/>
            </p:cNvSpPr>
            <p:nvPr/>
          </p:nvSpPr>
          <p:spPr bwMode="auto">
            <a:xfrm>
              <a:off x="6182" y="9846"/>
              <a:ext cx="359" cy="628"/>
            </a:xfrm>
            <a:custGeom>
              <a:avLst/>
              <a:gdLst>
                <a:gd name="T0" fmla="*/ 300 w 359"/>
                <a:gd name="T1" fmla="*/ 617 h 628"/>
                <a:gd name="T2" fmla="*/ 294 w 359"/>
                <a:gd name="T3" fmla="*/ 584 h 628"/>
                <a:gd name="T4" fmla="*/ 267 w 359"/>
                <a:gd name="T5" fmla="*/ 606 h 628"/>
                <a:gd name="T6" fmla="*/ 238 w 359"/>
                <a:gd name="T7" fmla="*/ 619 h 628"/>
                <a:gd name="T8" fmla="*/ 207 w 359"/>
                <a:gd name="T9" fmla="*/ 626 h 628"/>
                <a:gd name="T10" fmla="*/ 175 w 359"/>
                <a:gd name="T11" fmla="*/ 628 h 628"/>
                <a:gd name="T12" fmla="*/ 104 w 359"/>
                <a:gd name="T13" fmla="*/ 628 h 628"/>
                <a:gd name="T14" fmla="*/ 85 w 359"/>
                <a:gd name="T15" fmla="*/ 626 h 628"/>
                <a:gd name="T16" fmla="*/ 63 w 359"/>
                <a:gd name="T17" fmla="*/ 620 h 628"/>
                <a:gd name="T18" fmla="*/ 43 w 359"/>
                <a:gd name="T19" fmla="*/ 613 h 628"/>
                <a:gd name="T20" fmla="*/ 25 w 359"/>
                <a:gd name="T21" fmla="*/ 599 h 628"/>
                <a:gd name="T22" fmla="*/ 12 w 359"/>
                <a:gd name="T23" fmla="*/ 581 h 628"/>
                <a:gd name="T24" fmla="*/ 1 w 359"/>
                <a:gd name="T25" fmla="*/ 557 h 628"/>
                <a:gd name="T26" fmla="*/ 0 w 359"/>
                <a:gd name="T27" fmla="*/ 527 h 628"/>
                <a:gd name="T28" fmla="*/ 0 w 359"/>
                <a:gd name="T29" fmla="*/ 292 h 628"/>
                <a:gd name="T30" fmla="*/ 1 w 359"/>
                <a:gd name="T31" fmla="*/ 259 h 628"/>
                <a:gd name="T32" fmla="*/ 10 w 359"/>
                <a:gd name="T33" fmla="*/ 232 h 628"/>
                <a:gd name="T34" fmla="*/ 25 w 359"/>
                <a:gd name="T35" fmla="*/ 211 h 628"/>
                <a:gd name="T36" fmla="*/ 45 w 359"/>
                <a:gd name="T37" fmla="*/ 193 h 628"/>
                <a:gd name="T38" fmla="*/ 68 w 359"/>
                <a:gd name="T39" fmla="*/ 180 h 628"/>
                <a:gd name="T40" fmla="*/ 94 w 359"/>
                <a:gd name="T41" fmla="*/ 171 h 628"/>
                <a:gd name="T42" fmla="*/ 124 w 359"/>
                <a:gd name="T43" fmla="*/ 169 h 628"/>
                <a:gd name="T44" fmla="*/ 188 w 359"/>
                <a:gd name="T45" fmla="*/ 169 h 628"/>
                <a:gd name="T46" fmla="*/ 218 w 359"/>
                <a:gd name="T47" fmla="*/ 171 h 628"/>
                <a:gd name="T48" fmla="*/ 247 w 359"/>
                <a:gd name="T49" fmla="*/ 180 h 628"/>
                <a:gd name="T50" fmla="*/ 273 w 359"/>
                <a:gd name="T51" fmla="*/ 191 h 628"/>
                <a:gd name="T52" fmla="*/ 292 w 359"/>
                <a:gd name="T53" fmla="*/ 207 h 628"/>
                <a:gd name="T54" fmla="*/ 292 w 359"/>
                <a:gd name="T55" fmla="*/ 0 h 628"/>
                <a:gd name="T56" fmla="*/ 359 w 359"/>
                <a:gd name="T57" fmla="*/ 0 h 628"/>
                <a:gd name="T58" fmla="*/ 359 w 359"/>
                <a:gd name="T59" fmla="*/ 617 h 628"/>
                <a:gd name="T60" fmla="*/ 300 w 359"/>
                <a:gd name="T61" fmla="*/ 617 h 628"/>
                <a:gd name="T62" fmla="*/ 292 w 359"/>
                <a:gd name="T63" fmla="*/ 256 h 628"/>
                <a:gd name="T64" fmla="*/ 274 w 359"/>
                <a:gd name="T65" fmla="*/ 247 h 628"/>
                <a:gd name="T66" fmla="*/ 249 w 359"/>
                <a:gd name="T67" fmla="*/ 238 h 628"/>
                <a:gd name="T68" fmla="*/ 217 w 359"/>
                <a:gd name="T69" fmla="*/ 231 h 628"/>
                <a:gd name="T70" fmla="*/ 180 w 359"/>
                <a:gd name="T71" fmla="*/ 229 h 628"/>
                <a:gd name="T72" fmla="*/ 117 w 359"/>
                <a:gd name="T73" fmla="*/ 229 h 628"/>
                <a:gd name="T74" fmla="*/ 106 w 359"/>
                <a:gd name="T75" fmla="*/ 229 h 628"/>
                <a:gd name="T76" fmla="*/ 94 w 359"/>
                <a:gd name="T77" fmla="*/ 232 h 628"/>
                <a:gd name="T78" fmla="*/ 83 w 359"/>
                <a:gd name="T79" fmla="*/ 240 h 628"/>
                <a:gd name="T80" fmla="*/ 74 w 359"/>
                <a:gd name="T81" fmla="*/ 252 h 628"/>
                <a:gd name="T82" fmla="*/ 68 w 359"/>
                <a:gd name="T83" fmla="*/ 268 h 628"/>
                <a:gd name="T84" fmla="*/ 66 w 359"/>
                <a:gd name="T85" fmla="*/ 290 h 628"/>
                <a:gd name="T86" fmla="*/ 66 w 359"/>
                <a:gd name="T87" fmla="*/ 512 h 628"/>
                <a:gd name="T88" fmla="*/ 68 w 359"/>
                <a:gd name="T89" fmla="*/ 534 h 628"/>
                <a:gd name="T90" fmla="*/ 77 w 359"/>
                <a:gd name="T91" fmla="*/ 550 h 628"/>
                <a:gd name="T92" fmla="*/ 88 w 359"/>
                <a:gd name="T93" fmla="*/ 559 h 628"/>
                <a:gd name="T94" fmla="*/ 101 w 359"/>
                <a:gd name="T95" fmla="*/ 564 h 628"/>
                <a:gd name="T96" fmla="*/ 113 w 359"/>
                <a:gd name="T97" fmla="*/ 566 h 628"/>
                <a:gd name="T98" fmla="*/ 128 w 359"/>
                <a:gd name="T99" fmla="*/ 566 h 628"/>
                <a:gd name="T100" fmla="*/ 179 w 359"/>
                <a:gd name="T101" fmla="*/ 566 h 628"/>
                <a:gd name="T102" fmla="*/ 218 w 359"/>
                <a:gd name="T103" fmla="*/ 564 h 628"/>
                <a:gd name="T104" fmla="*/ 249 w 359"/>
                <a:gd name="T105" fmla="*/ 561 h 628"/>
                <a:gd name="T106" fmla="*/ 274 w 359"/>
                <a:gd name="T107" fmla="*/ 555 h 628"/>
                <a:gd name="T108" fmla="*/ 292 w 359"/>
                <a:gd name="T109" fmla="*/ 552 h 628"/>
                <a:gd name="T110" fmla="*/ 292 w 359"/>
                <a:gd name="T111" fmla="*/ 256 h 62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359" h="628">
                  <a:moveTo>
                    <a:pt x="300" y="617"/>
                  </a:moveTo>
                  <a:lnTo>
                    <a:pt x="294" y="584"/>
                  </a:lnTo>
                  <a:lnTo>
                    <a:pt x="267" y="606"/>
                  </a:lnTo>
                  <a:lnTo>
                    <a:pt x="238" y="619"/>
                  </a:lnTo>
                  <a:lnTo>
                    <a:pt x="207" y="626"/>
                  </a:lnTo>
                  <a:lnTo>
                    <a:pt x="175" y="628"/>
                  </a:lnTo>
                  <a:lnTo>
                    <a:pt x="104" y="628"/>
                  </a:lnTo>
                  <a:lnTo>
                    <a:pt x="85" y="626"/>
                  </a:lnTo>
                  <a:lnTo>
                    <a:pt x="63" y="620"/>
                  </a:lnTo>
                  <a:lnTo>
                    <a:pt x="43" y="613"/>
                  </a:lnTo>
                  <a:lnTo>
                    <a:pt x="25" y="599"/>
                  </a:lnTo>
                  <a:lnTo>
                    <a:pt x="12" y="581"/>
                  </a:lnTo>
                  <a:lnTo>
                    <a:pt x="1" y="557"/>
                  </a:lnTo>
                  <a:lnTo>
                    <a:pt x="0" y="527"/>
                  </a:lnTo>
                  <a:lnTo>
                    <a:pt x="0" y="292"/>
                  </a:lnTo>
                  <a:lnTo>
                    <a:pt x="1" y="259"/>
                  </a:lnTo>
                  <a:lnTo>
                    <a:pt x="10" y="232"/>
                  </a:lnTo>
                  <a:lnTo>
                    <a:pt x="25" y="211"/>
                  </a:lnTo>
                  <a:lnTo>
                    <a:pt x="45" y="193"/>
                  </a:lnTo>
                  <a:lnTo>
                    <a:pt x="68" y="180"/>
                  </a:lnTo>
                  <a:lnTo>
                    <a:pt x="94" y="171"/>
                  </a:lnTo>
                  <a:lnTo>
                    <a:pt x="124" y="169"/>
                  </a:lnTo>
                  <a:lnTo>
                    <a:pt x="188" y="169"/>
                  </a:lnTo>
                  <a:lnTo>
                    <a:pt x="218" y="171"/>
                  </a:lnTo>
                  <a:lnTo>
                    <a:pt x="247" y="180"/>
                  </a:lnTo>
                  <a:lnTo>
                    <a:pt x="273" y="191"/>
                  </a:lnTo>
                  <a:lnTo>
                    <a:pt x="292" y="207"/>
                  </a:lnTo>
                  <a:lnTo>
                    <a:pt x="292" y="0"/>
                  </a:lnTo>
                  <a:lnTo>
                    <a:pt x="359" y="0"/>
                  </a:lnTo>
                  <a:lnTo>
                    <a:pt x="359" y="617"/>
                  </a:lnTo>
                  <a:lnTo>
                    <a:pt x="300" y="617"/>
                  </a:lnTo>
                  <a:close/>
                  <a:moveTo>
                    <a:pt x="292" y="256"/>
                  </a:moveTo>
                  <a:lnTo>
                    <a:pt x="274" y="247"/>
                  </a:lnTo>
                  <a:lnTo>
                    <a:pt x="249" y="238"/>
                  </a:lnTo>
                  <a:lnTo>
                    <a:pt x="217" y="231"/>
                  </a:lnTo>
                  <a:lnTo>
                    <a:pt x="180" y="229"/>
                  </a:lnTo>
                  <a:lnTo>
                    <a:pt x="117" y="229"/>
                  </a:lnTo>
                  <a:lnTo>
                    <a:pt x="106" y="229"/>
                  </a:lnTo>
                  <a:lnTo>
                    <a:pt x="94" y="232"/>
                  </a:lnTo>
                  <a:lnTo>
                    <a:pt x="83" y="240"/>
                  </a:lnTo>
                  <a:lnTo>
                    <a:pt x="74" y="252"/>
                  </a:lnTo>
                  <a:lnTo>
                    <a:pt x="68" y="268"/>
                  </a:lnTo>
                  <a:lnTo>
                    <a:pt x="66" y="290"/>
                  </a:lnTo>
                  <a:lnTo>
                    <a:pt x="66" y="512"/>
                  </a:lnTo>
                  <a:lnTo>
                    <a:pt x="68" y="534"/>
                  </a:lnTo>
                  <a:lnTo>
                    <a:pt x="77" y="550"/>
                  </a:lnTo>
                  <a:lnTo>
                    <a:pt x="88" y="559"/>
                  </a:lnTo>
                  <a:lnTo>
                    <a:pt x="101" y="564"/>
                  </a:lnTo>
                  <a:lnTo>
                    <a:pt x="113" y="566"/>
                  </a:lnTo>
                  <a:lnTo>
                    <a:pt x="128" y="566"/>
                  </a:lnTo>
                  <a:lnTo>
                    <a:pt x="179" y="566"/>
                  </a:lnTo>
                  <a:lnTo>
                    <a:pt x="218" y="564"/>
                  </a:lnTo>
                  <a:lnTo>
                    <a:pt x="249" y="561"/>
                  </a:lnTo>
                  <a:lnTo>
                    <a:pt x="274" y="555"/>
                  </a:lnTo>
                  <a:lnTo>
                    <a:pt x="292" y="552"/>
                  </a:lnTo>
                  <a:lnTo>
                    <a:pt x="292" y="256"/>
                  </a:lnTo>
                  <a:close/>
                </a:path>
              </a:pathLst>
            </a:custGeom>
            <a:solidFill>
              <a:srgbClr val="3F30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7" name="Freeform 74"/>
            <p:cNvSpPr>
              <a:spLocks noChangeAspect="1"/>
            </p:cNvSpPr>
            <p:nvPr/>
          </p:nvSpPr>
          <p:spPr bwMode="auto">
            <a:xfrm>
              <a:off x="6630" y="9905"/>
              <a:ext cx="296" cy="569"/>
            </a:xfrm>
            <a:custGeom>
              <a:avLst/>
              <a:gdLst>
                <a:gd name="T0" fmla="*/ 199 w 296"/>
                <a:gd name="T1" fmla="*/ 569 h 569"/>
                <a:gd name="T2" fmla="*/ 168 w 296"/>
                <a:gd name="T3" fmla="*/ 567 h 569"/>
                <a:gd name="T4" fmla="*/ 141 w 296"/>
                <a:gd name="T5" fmla="*/ 563 h 569"/>
                <a:gd name="T6" fmla="*/ 119 w 296"/>
                <a:gd name="T7" fmla="*/ 554 h 569"/>
                <a:gd name="T8" fmla="*/ 101 w 296"/>
                <a:gd name="T9" fmla="*/ 543 h 569"/>
                <a:gd name="T10" fmla="*/ 89 w 296"/>
                <a:gd name="T11" fmla="*/ 525 h 569"/>
                <a:gd name="T12" fmla="*/ 79 w 296"/>
                <a:gd name="T13" fmla="*/ 504 h 569"/>
                <a:gd name="T14" fmla="*/ 78 w 296"/>
                <a:gd name="T15" fmla="*/ 475 h 569"/>
                <a:gd name="T16" fmla="*/ 78 w 296"/>
                <a:gd name="T17" fmla="*/ 182 h 569"/>
                <a:gd name="T18" fmla="*/ 0 w 296"/>
                <a:gd name="T19" fmla="*/ 182 h 569"/>
                <a:gd name="T20" fmla="*/ 0 w 296"/>
                <a:gd name="T21" fmla="*/ 132 h 569"/>
                <a:gd name="T22" fmla="*/ 78 w 296"/>
                <a:gd name="T23" fmla="*/ 132 h 569"/>
                <a:gd name="T24" fmla="*/ 78 w 296"/>
                <a:gd name="T25" fmla="*/ 9 h 569"/>
                <a:gd name="T26" fmla="*/ 145 w 296"/>
                <a:gd name="T27" fmla="*/ 0 h 569"/>
                <a:gd name="T28" fmla="*/ 145 w 296"/>
                <a:gd name="T29" fmla="*/ 132 h 569"/>
                <a:gd name="T30" fmla="*/ 296 w 296"/>
                <a:gd name="T31" fmla="*/ 132 h 569"/>
                <a:gd name="T32" fmla="*/ 296 w 296"/>
                <a:gd name="T33" fmla="*/ 182 h 569"/>
                <a:gd name="T34" fmla="*/ 145 w 296"/>
                <a:gd name="T35" fmla="*/ 182 h 569"/>
                <a:gd name="T36" fmla="*/ 145 w 296"/>
                <a:gd name="T37" fmla="*/ 464 h 569"/>
                <a:gd name="T38" fmla="*/ 145 w 296"/>
                <a:gd name="T39" fmla="*/ 475 h 569"/>
                <a:gd name="T40" fmla="*/ 146 w 296"/>
                <a:gd name="T41" fmla="*/ 487 h 569"/>
                <a:gd name="T42" fmla="*/ 150 w 296"/>
                <a:gd name="T43" fmla="*/ 496 h 569"/>
                <a:gd name="T44" fmla="*/ 157 w 296"/>
                <a:gd name="T45" fmla="*/ 505 h 569"/>
                <a:gd name="T46" fmla="*/ 170 w 296"/>
                <a:gd name="T47" fmla="*/ 511 h 569"/>
                <a:gd name="T48" fmla="*/ 186 w 296"/>
                <a:gd name="T49" fmla="*/ 513 h 569"/>
                <a:gd name="T50" fmla="*/ 296 w 296"/>
                <a:gd name="T51" fmla="*/ 513 h 569"/>
                <a:gd name="T52" fmla="*/ 296 w 296"/>
                <a:gd name="T53" fmla="*/ 551 h 569"/>
                <a:gd name="T54" fmla="*/ 277 w 296"/>
                <a:gd name="T55" fmla="*/ 558 h 569"/>
                <a:gd name="T56" fmla="*/ 251 w 296"/>
                <a:gd name="T57" fmla="*/ 563 h 569"/>
                <a:gd name="T58" fmla="*/ 224 w 296"/>
                <a:gd name="T59" fmla="*/ 567 h 569"/>
                <a:gd name="T60" fmla="*/ 199 w 296"/>
                <a:gd name="T61" fmla="*/ 569 h 56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296" h="569">
                  <a:moveTo>
                    <a:pt x="199" y="569"/>
                  </a:moveTo>
                  <a:lnTo>
                    <a:pt x="168" y="567"/>
                  </a:lnTo>
                  <a:lnTo>
                    <a:pt x="141" y="563"/>
                  </a:lnTo>
                  <a:lnTo>
                    <a:pt x="119" y="554"/>
                  </a:lnTo>
                  <a:lnTo>
                    <a:pt x="101" y="543"/>
                  </a:lnTo>
                  <a:lnTo>
                    <a:pt x="89" y="525"/>
                  </a:lnTo>
                  <a:lnTo>
                    <a:pt x="79" y="504"/>
                  </a:lnTo>
                  <a:lnTo>
                    <a:pt x="78" y="475"/>
                  </a:lnTo>
                  <a:lnTo>
                    <a:pt x="78" y="182"/>
                  </a:lnTo>
                  <a:lnTo>
                    <a:pt x="0" y="182"/>
                  </a:lnTo>
                  <a:lnTo>
                    <a:pt x="0" y="132"/>
                  </a:lnTo>
                  <a:lnTo>
                    <a:pt x="78" y="132"/>
                  </a:lnTo>
                  <a:lnTo>
                    <a:pt x="78" y="9"/>
                  </a:lnTo>
                  <a:lnTo>
                    <a:pt x="145" y="0"/>
                  </a:lnTo>
                  <a:lnTo>
                    <a:pt x="145" y="132"/>
                  </a:lnTo>
                  <a:lnTo>
                    <a:pt x="296" y="132"/>
                  </a:lnTo>
                  <a:lnTo>
                    <a:pt x="296" y="182"/>
                  </a:lnTo>
                  <a:lnTo>
                    <a:pt x="145" y="182"/>
                  </a:lnTo>
                  <a:lnTo>
                    <a:pt x="145" y="464"/>
                  </a:lnTo>
                  <a:lnTo>
                    <a:pt x="145" y="475"/>
                  </a:lnTo>
                  <a:lnTo>
                    <a:pt x="146" y="487"/>
                  </a:lnTo>
                  <a:lnTo>
                    <a:pt x="150" y="496"/>
                  </a:lnTo>
                  <a:lnTo>
                    <a:pt x="157" y="505"/>
                  </a:lnTo>
                  <a:lnTo>
                    <a:pt x="170" y="511"/>
                  </a:lnTo>
                  <a:lnTo>
                    <a:pt x="186" y="513"/>
                  </a:lnTo>
                  <a:lnTo>
                    <a:pt x="296" y="513"/>
                  </a:lnTo>
                  <a:lnTo>
                    <a:pt x="296" y="551"/>
                  </a:lnTo>
                  <a:lnTo>
                    <a:pt x="277" y="558"/>
                  </a:lnTo>
                  <a:lnTo>
                    <a:pt x="251" y="563"/>
                  </a:lnTo>
                  <a:lnTo>
                    <a:pt x="224" y="567"/>
                  </a:lnTo>
                  <a:lnTo>
                    <a:pt x="199" y="569"/>
                  </a:lnTo>
                  <a:close/>
                </a:path>
              </a:pathLst>
            </a:custGeom>
            <a:solidFill>
              <a:srgbClr val="3F30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8" name="Freeform 75"/>
            <p:cNvSpPr>
              <a:spLocks noChangeAspect="1" noEditPoints="1"/>
            </p:cNvSpPr>
            <p:nvPr/>
          </p:nvSpPr>
          <p:spPr bwMode="auto">
            <a:xfrm>
              <a:off x="6923" y="9846"/>
              <a:ext cx="202" cy="803"/>
            </a:xfrm>
            <a:custGeom>
              <a:avLst/>
              <a:gdLst>
                <a:gd name="T0" fmla="*/ 67 w 202"/>
                <a:gd name="T1" fmla="*/ 803 h 803"/>
                <a:gd name="T2" fmla="*/ 56 w 202"/>
                <a:gd name="T3" fmla="*/ 803 h 803"/>
                <a:gd name="T4" fmla="*/ 40 w 202"/>
                <a:gd name="T5" fmla="*/ 801 h 803"/>
                <a:gd name="T6" fmla="*/ 20 w 202"/>
                <a:gd name="T7" fmla="*/ 799 h 803"/>
                <a:gd name="T8" fmla="*/ 0 w 202"/>
                <a:gd name="T9" fmla="*/ 794 h 803"/>
                <a:gd name="T10" fmla="*/ 0 w 202"/>
                <a:gd name="T11" fmla="*/ 747 h 803"/>
                <a:gd name="T12" fmla="*/ 54 w 202"/>
                <a:gd name="T13" fmla="*/ 747 h 803"/>
                <a:gd name="T14" fmla="*/ 78 w 202"/>
                <a:gd name="T15" fmla="*/ 747 h 803"/>
                <a:gd name="T16" fmla="*/ 96 w 202"/>
                <a:gd name="T17" fmla="*/ 743 h 803"/>
                <a:gd name="T18" fmla="*/ 110 w 202"/>
                <a:gd name="T19" fmla="*/ 736 h 803"/>
                <a:gd name="T20" fmla="*/ 121 w 202"/>
                <a:gd name="T21" fmla="*/ 727 h 803"/>
                <a:gd name="T22" fmla="*/ 130 w 202"/>
                <a:gd name="T23" fmla="*/ 711 h 803"/>
                <a:gd name="T24" fmla="*/ 134 w 202"/>
                <a:gd name="T25" fmla="*/ 689 h 803"/>
                <a:gd name="T26" fmla="*/ 135 w 202"/>
                <a:gd name="T27" fmla="*/ 660 h 803"/>
                <a:gd name="T28" fmla="*/ 135 w 202"/>
                <a:gd name="T29" fmla="*/ 178 h 803"/>
                <a:gd name="T30" fmla="*/ 202 w 202"/>
                <a:gd name="T31" fmla="*/ 178 h 803"/>
                <a:gd name="T32" fmla="*/ 202 w 202"/>
                <a:gd name="T33" fmla="*/ 664 h 803"/>
                <a:gd name="T34" fmla="*/ 201 w 202"/>
                <a:gd name="T35" fmla="*/ 700 h 803"/>
                <a:gd name="T36" fmla="*/ 193 w 202"/>
                <a:gd name="T37" fmla="*/ 730 h 803"/>
                <a:gd name="T38" fmla="*/ 181 w 202"/>
                <a:gd name="T39" fmla="*/ 754 h 803"/>
                <a:gd name="T40" fmla="*/ 166 w 202"/>
                <a:gd name="T41" fmla="*/ 772 h 803"/>
                <a:gd name="T42" fmla="*/ 146 w 202"/>
                <a:gd name="T43" fmla="*/ 786 h 803"/>
                <a:gd name="T44" fmla="*/ 123 w 202"/>
                <a:gd name="T45" fmla="*/ 795 h 803"/>
                <a:gd name="T46" fmla="*/ 96 w 202"/>
                <a:gd name="T47" fmla="*/ 801 h 803"/>
                <a:gd name="T48" fmla="*/ 67 w 202"/>
                <a:gd name="T49" fmla="*/ 803 h 803"/>
                <a:gd name="T50" fmla="*/ 135 w 202"/>
                <a:gd name="T51" fmla="*/ 84 h 803"/>
                <a:gd name="T52" fmla="*/ 135 w 202"/>
                <a:gd name="T53" fmla="*/ 0 h 803"/>
                <a:gd name="T54" fmla="*/ 202 w 202"/>
                <a:gd name="T55" fmla="*/ 0 h 803"/>
                <a:gd name="T56" fmla="*/ 202 w 202"/>
                <a:gd name="T57" fmla="*/ 84 h 803"/>
                <a:gd name="T58" fmla="*/ 135 w 202"/>
                <a:gd name="T59" fmla="*/ 84 h 80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202" h="803">
                  <a:moveTo>
                    <a:pt x="67" y="803"/>
                  </a:moveTo>
                  <a:lnTo>
                    <a:pt x="56" y="803"/>
                  </a:lnTo>
                  <a:lnTo>
                    <a:pt x="40" y="801"/>
                  </a:lnTo>
                  <a:lnTo>
                    <a:pt x="20" y="799"/>
                  </a:lnTo>
                  <a:lnTo>
                    <a:pt x="0" y="794"/>
                  </a:lnTo>
                  <a:lnTo>
                    <a:pt x="0" y="747"/>
                  </a:lnTo>
                  <a:lnTo>
                    <a:pt x="54" y="747"/>
                  </a:lnTo>
                  <a:lnTo>
                    <a:pt x="78" y="747"/>
                  </a:lnTo>
                  <a:lnTo>
                    <a:pt x="96" y="743"/>
                  </a:lnTo>
                  <a:lnTo>
                    <a:pt x="110" y="736"/>
                  </a:lnTo>
                  <a:lnTo>
                    <a:pt x="121" y="727"/>
                  </a:lnTo>
                  <a:lnTo>
                    <a:pt x="130" y="711"/>
                  </a:lnTo>
                  <a:lnTo>
                    <a:pt x="134" y="689"/>
                  </a:lnTo>
                  <a:lnTo>
                    <a:pt x="135" y="660"/>
                  </a:lnTo>
                  <a:lnTo>
                    <a:pt x="135" y="178"/>
                  </a:lnTo>
                  <a:lnTo>
                    <a:pt x="202" y="178"/>
                  </a:lnTo>
                  <a:lnTo>
                    <a:pt x="202" y="664"/>
                  </a:lnTo>
                  <a:lnTo>
                    <a:pt x="201" y="700"/>
                  </a:lnTo>
                  <a:lnTo>
                    <a:pt x="193" y="730"/>
                  </a:lnTo>
                  <a:lnTo>
                    <a:pt x="181" y="754"/>
                  </a:lnTo>
                  <a:lnTo>
                    <a:pt x="166" y="772"/>
                  </a:lnTo>
                  <a:lnTo>
                    <a:pt x="146" y="786"/>
                  </a:lnTo>
                  <a:lnTo>
                    <a:pt x="123" y="795"/>
                  </a:lnTo>
                  <a:lnTo>
                    <a:pt x="96" y="801"/>
                  </a:lnTo>
                  <a:lnTo>
                    <a:pt x="67" y="803"/>
                  </a:lnTo>
                  <a:close/>
                  <a:moveTo>
                    <a:pt x="135" y="84"/>
                  </a:moveTo>
                  <a:lnTo>
                    <a:pt x="135" y="0"/>
                  </a:lnTo>
                  <a:lnTo>
                    <a:pt x="202" y="0"/>
                  </a:lnTo>
                  <a:lnTo>
                    <a:pt x="202" y="84"/>
                  </a:lnTo>
                  <a:lnTo>
                    <a:pt x="135" y="84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9" name="Freeform 76"/>
            <p:cNvSpPr>
              <a:spLocks noChangeAspect="1"/>
            </p:cNvSpPr>
            <p:nvPr/>
          </p:nvSpPr>
          <p:spPr bwMode="auto">
            <a:xfrm>
              <a:off x="7221" y="10024"/>
              <a:ext cx="394" cy="617"/>
            </a:xfrm>
            <a:custGeom>
              <a:avLst/>
              <a:gdLst>
                <a:gd name="T0" fmla="*/ 168 w 394"/>
                <a:gd name="T1" fmla="*/ 617 h 617"/>
                <a:gd name="T2" fmla="*/ 103 w 394"/>
                <a:gd name="T3" fmla="*/ 617 h 617"/>
                <a:gd name="T4" fmla="*/ 174 w 394"/>
                <a:gd name="T5" fmla="*/ 432 h 617"/>
                <a:gd name="T6" fmla="*/ 0 w 394"/>
                <a:gd name="T7" fmla="*/ 0 h 617"/>
                <a:gd name="T8" fmla="*/ 72 w 394"/>
                <a:gd name="T9" fmla="*/ 0 h 617"/>
                <a:gd name="T10" fmla="*/ 206 w 394"/>
                <a:gd name="T11" fmla="*/ 345 h 617"/>
                <a:gd name="T12" fmla="*/ 208 w 394"/>
                <a:gd name="T13" fmla="*/ 345 h 617"/>
                <a:gd name="T14" fmla="*/ 329 w 394"/>
                <a:gd name="T15" fmla="*/ 0 h 617"/>
                <a:gd name="T16" fmla="*/ 394 w 394"/>
                <a:gd name="T17" fmla="*/ 0 h 617"/>
                <a:gd name="T18" fmla="*/ 168 w 394"/>
                <a:gd name="T19" fmla="*/ 617 h 6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4" h="617">
                  <a:moveTo>
                    <a:pt x="168" y="617"/>
                  </a:moveTo>
                  <a:lnTo>
                    <a:pt x="103" y="617"/>
                  </a:lnTo>
                  <a:lnTo>
                    <a:pt x="174" y="432"/>
                  </a:lnTo>
                  <a:lnTo>
                    <a:pt x="0" y="0"/>
                  </a:lnTo>
                  <a:lnTo>
                    <a:pt x="72" y="0"/>
                  </a:lnTo>
                  <a:lnTo>
                    <a:pt x="206" y="345"/>
                  </a:lnTo>
                  <a:lnTo>
                    <a:pt x="208" y="345"/>
                  </a:lnTo>
                  <a:lnTo>
                    <a:pt x="329" y="0"/>
                  </a:lnTo>
                  <a:lnTo>
                    <a:pt x="394" y="0"/>
                  </a:lnTo>
                  <a:lnTo>
                    <a:pt x="168" y="617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20" name="Rectangle 77"/>
            <p:cNvSpPr>
              <a:spLocks noChangeAspect="1" noChangeArrowheads="1"/>
            </p:cNvSpPr>
            <p:nvPr/>
          </p:nvSpPr>
          <p:spPr bwMode="auto">
            <a:xfrm>
              <a:off x="7707" y="9848"/>
              <a:ext cx="71" cy="613"/>
            </a:xfrm>
            <a:prstGeom prst="rect">
              <a:avLst/>
            </a:pr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0" hangingPunct="0">
                <a:defRPr/>
              </a:pPr>
              <a:endParaRPr lang="da-DK" altLang="da-DK" smtClean="0">
                <a:cs typeface="+mn-cs"/>
              </a:endParaRPr>
            </a:p>
          </p:txBody>
        </p:sp>
        <p:sp>
          <p:nvSpPr>
            <p:cNvPr id="21" name="Rectangle 78"/>
            <p:cNvSpPr>
              <a:spLocks noChangeAspect="1" noChangeArrowheads="1"/>
            </p:cNvSpPr>
            <p:nvPr/>
          </p:nvSpPr>
          <p:spPr bwMode="auto">
            <a:xfrm>
              <a:off x="7933" y="9848"/>
              <a:ext cx="64" cy="613"/>
            </a:xfrm>
            <a:prstGeom prst="rect">
              <a:avLst/>
            </a:pr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0" hangingPunct="0">
                <a:defRPr/>
              </a:pPr>
              <a:endParaRPr lang="da-DK" altLang="da-DK" smtClean="0">
                <a:cs typeface="+mn-cs"/>
              </a:endParaRPr>
            </a:p>
          </p:txBody>
        </p:sp>
        <p:sp>
          <p:nvSpPr>
            <p:cNvPr id="22" name="Freeform 79"/>
            <p:cNvSpPr>
              <a:spLocks noChangeAspect="1" noEditPoints="1"/>
            </p:cNvSpPr>
            <p:nvPr/>
          </p:nvSpPr>
          <p:spPr bwMode="auto">
            <a:xfrm>
              <a:off x="8112" y="10015"/>
              <a:ext cx="366" cy="459"/>
            </a:xfrm>
            <a:custGeom>
              <a:avLst/>
              <a:gdLst>
                <a:gd name="T0" fmla="*/ 304 w 366"/>
                <a:gd name="T1" fmla="*/ 439 h 459"/>
                <a:gd name="T2" fmla="*/ 302 w 366"/>
                <a:gd name="T3" fmla="*/ 422 h 459"/>
                <a:gd name="T4" fmla="*/ 299 w 366"/>
                <a:gd name="T5" fmla="*/ 406 h 459"/>
                <a:gd name="T6" fmla="*/ 273 w 366"/>
                <a:gd name="T7" fmla="*/ 437 h 459"/>
                <a:gd name="T8" fmla="*/ 230 w 366"/>
                <a:gd name="T9" fmla="*/ 455 h 459"/>
                <a:gd name="T10" fmla="*/ 114 w 366"/>
                <a:gd name="T11" fmla="*/ 459 h 459"/>
                <a:gd name="T12" fmla="*/ 55 w 366"/>
                <a:gd name="T13" fmla="*/ 446 h 459"/>
                <a:gd name="T14" fmla="*/ 15 w 366"/>
                <a:gd name="T15" fmla="*/ 412 h 459"/>
                <a:gd name="T16" fmla="*/ 0 w 366"/>
                <a:gd name="T17" fmla="*/ 359 h 459"/>
                <a:gd name="T18" fmla="*/ 4 w 366"/>
                <a:gd name="T19" fmla="*/ 276 h 459"/>
                <a:gd name="T20" fmla="*/ 26 w 366"/>
                <a:gd name="T21" fmla="*/ 228 h 459"/>
                <a:gd name="T22" fmla="*/ 67 w 366"/>
                <a:gd name="T23" fmla="*/ 199 h 459"/>
                <a:gd name="T24" fmla="*/ 125 w 366"/>
                <a:gd name="T25" fmla="*/ 190 h 459"/>
                <a:gd name="T26" fmla="*/ 290 w 366"/>
                <a:gd name="T27" fmla="*/ 116 h 459"/>
                <a:gd name="T28" fmla="*/ 281 w 366"/>
                <a:gd name="T29" fmla="*/ 81 h 459"/>
                <a:gd name="T30" fmla="*/ 257 w 366"/>
                <a:gd name="T31" fmla="*/ 65 h 459"/>
                <a:gd name="T32" fmla="*/ 219 w 366"/>
                <a:gd name="T33" fmla="*/ 60 h 459"/>
                <a:gd name="T34" fmla="*/ 29 w 366"/>
                <a:gd name="T35" fmla="*/ 20 h 459"/>
                <a:gd name="T36" fmla="*/ 80 w 366"/>
                <a:gd name="T37" fmla="*/ 4 h 459"/>
                <a:gd name="T38" fmla="*/ 134 w 366"/>
                <a:gd name="T39" fmla="*/ 0 h 459"/>
                <a:gd name="T40" fmla="*/ 254 w 366"/>
                <a:gd name="T41" fmla="*/ 2 h 459"/>
                <a:gd name="T42" fmla="*/ 299 w 366"/>
                <a:gd name="T43" fmla="*/ 13 h 459"/>
                <a:gd name="T44" fmla="*/ 335 w 366"/>
                <a:gd name="T45" fmla="*/ 38 h 459"/>
                <a:gd name="T46" fmla="*/ 353 w 366"/>
                <a:gd name="T47" fmla="*/ 81 h 459"/>
                <a:gd name="T48" fmla="*/ 357 w 366"/>
                <a:gd name="T49" fmla="*/ 303 h 459"/>
                <a:gd name="T50" fmla="*/ 358 w 366"/>
                <a:gd name="T51" fmla="*/ 385 h 459"/>
                <a:gd name="T52" fmla="*/ 366 w 366"/>
                <a:gd name="T53" fmla="*/ 448 h 459"/>
                <a:gd name="T54" fmla="*/ 290 w 366"/>
                <a:gd name="T55" fmla="*/ 240 h 459"/>
                <a:gd name="T56" fmla="*/ 109 w 366"/>
                <a:gd name="T57" fmla="*/ 242 h 459"/>
                <a:gd name="T58" fmla="*/ 78 w 366"/>
                <a:gd name="T59" fmla="*/ 258 h 459"/>
                <a:gd name="T60" fmla="*/ 67 w 366"/>
                <a:gd name="T61" fmla="*/ 298 h 459"/>
                <a:gd name="T62" fmla="*/ 71 w 366"/>
                <a:gd name="T63" fmla="*/ 370 h 459"/>
                <a:gd name="T64" fmla="*/ 93 w 366"/>
                <a:gd name="T65" fmla="*/ 395 h 459"/>
                <a:gd name="T66" fmla="*/ 127 w 366"/>
                <a:gd name="T67" fmla="*/ 403 h 459"/>
                <a:gd name="T68" fmla="*/ 236 w 366"/>
                <a:gd name="T69" fmla="*/ 401 h 459"/>
                <a:gd name="T70" fmla="*/ 266 w 366"/>
                <a:gd name="T71" fmla="*/ 388 h 459"/>
                <a:gd name="T72" fmla="*/ 286 w 366"/>
                <a:gd name="T73" fmla="*/ 356 h 459"/>
                <a:gd name="T74" fmla="*/ 290 w 366"/>
                <a:gd name="T75" fmla="*/ 240 h 45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366" h="459">
                  <a:moveTo>
                    <a:pt x="306" y="448"/>
                  </a:moveTo>
                  <a:lnTo>
                    <a:pt x="304" y="439"/>
                  </a:lnTo>
                  <a:lnTo>
                    <a:pt x="304" y="431"/>
                  </a:lnTo>
                  <a:lnTo>
                    <a:pt x="302" y="422"/>
                  </a:lnTo>
                  <a:lnTo>
                    <a:pt x="301" y="406"/>
                  </a:lnTo>
                  <a:lnTo>
                    <a:pt x="299" y="406"/>
                  </a:lnTo>
                  <a:lnTo>
                    <a:pt x="288" y="422"/>
                  </a:lnTo>
                  <a:lnTo>
                    <a:pt x="273" y="437"/>
                  </a:lnTo>
                  <a:lnTo>
                    <a:pt x="254" y="448"/>
                  </a:lnTo>
                  <a:lnTo>
                    <a:pt x="230" y="455"/>
                  </a:lnTo>
                  <a:lnTo>
                    <a:pt x="201" y="459"/>
                  </a:lnTo>
                  <a:lnTo>
                    <a:pt x="114" y="459"/>
                  </a:lnTo>
                  <a:lnTo>
                    <a:pt x="82" y="455"/>
                  </a:lnTo>
                  <a:lnTo>
                    <a:pt x="55" y="446"/>
                  </a:lnTo>
                  <a:lnTo>
                    <a:pt x="33" y="431"/>
                  </a:lnTo>
                  <a:lnTo>
                    <a:pt x="15" y="412"/>
                  </a:lnTo>
                  <a:lnTo>
                    <a:pt x="4" y="388"/>
                  </a:lnTo>
                  <a:lnTo>
                    <a:pt x="0" y="359"/>
                  </a:lnTo>
                  <a:lnTo>
                    <a:pt x="0" y="309"/>
                  </a:lnTo>
                  <a:lnTo>
                    <a:pt x="4" y="276"/>
                  </a:lnTo>
                  <a:lnTo>
                    <a:pt x="11" y="249"/>
                  </a:lnTo>
                  <a:lnTo>
                    <a:pt x="26" y="228"/>
                  </a:lnTo>
                  <a:lnTo>
                    <a:pt x="44" y="211"/>
                  </a:lnTo>
                  <a:lnTo>
                    <a:pt x="67" y="199"/>
                  </a:lnTo>
                  <a:lnTo>
                    <a:pt x="94" y="193"/>
                  </a:lnTo>
                  <a:lnTo>
                    <a:pt x="125" y="190"/>
                  </a:lnTo>
                  <a:lnTo>
                    <a:pt x="290" y="190"/>
                  </a:lnTo>
                  <a:lnTo>
                    <a:pt x="290" y="116"/>
                  </a:lnTo>
                  <a:lnTo>
                    <a:pt x="286" y="96"/>
                  </a:lnTo>
                  <a:lnTo>
                    <a:pt x="281" y="81"/>
                  </a:lnTo>
                  <a:lnTo>
                    <a:pt x="270" y="71"/>
                  </a:lnTo>
                  <a:lnTo>
                    <a:pt x="257" y="65"/>
                  </a:lnTo>
                  <a:lnTo>
                    <a:pt x="239" y="62"/>
                  </a:lnTo>
                  <a:lnTo>
                    <a:pt x="219" y="60"/>
                  </a:lnTo>
                  <a:lnTo>
                    <a:pt x="29" y="60"/>
                  </a:lnTo>
                  <a:lnTo>
                    <a:pt x="29" y="20"/>
                  </a:lnTo>
                  <a:lnTo>
                    <a:pt x="53" y="9"/>
                  </a:lnTo>
                  <a:lnTo>
                    <a:pt x="80" y="4"/>
                  </a:lnTo>
                  <a:lnTo>
                    <a:pt x="109" y="0"/>
                  </a:lnTo>
                  <a:lnTo>
                    <a:pt x="134" y="0"/>
                  </a:lnTo>
                  <a:lnTo>
                    <a:pt x="228" y="0"/>
                  </a:lnTo>
                  <a:lnTo>
                    <a:pt x="254" y="2"/>
                  </a:lnTo>
                  <a:lnTo>
                    <a:pt x="277" y="6"/>
                  </a:lnTo>
                  <a:lnTo>
                    <a:pt x="299" y="13"/>
                  </a:lnTo>
                  <a:lnTo>
                    <a:pt x="319" y="24"/>
                  </a:lnTo>
                  <a:lnTo>
                    <a:pt x="335" y="38"/>
                  </a:lnTo>
                  <a:lnTo>
                    <a:pt x="346" y="56"/>
                  </a:lnTo>
                  <a:lnTo>
                    <a:pt x="353" y="81"/>
                  </a:lnTo>
                  <a:lnTo>
                    <a:pt x="357" y="110"/>
                  </a:lnTo>
                  <a:lnTo>
                    <a:pt x="357" y="303"/>
                  </a:lnTo>
                  <a:lnTo>
                    <a:pt x="357" y="348"/>
                  </a:lnTo>
                  <a:lnTo>
                    <a:pt x="358" y="385"/>
                  </a:lnTo>
                  <a:lnTo>
                    <a:pt x="362" y="417"/>
                  </a:lnTo>
                  <a:lnTo>
                    <a:pt x="366" y="448"/>
                  </a:lnTo>
                  <a:lnTo>
                    <a:pt x="306" y="448"/>
                  </a:lnTo>
                  <a:close/>
                  <a:moveTo>
                    <a:pt x="290" y="240"/>
                  </a:moveTo>
                  <a:lnTo>
                    <a:pt x="131" y="240"/>
                  </a:lnTo>
                  <a:lnTo>
                    <a:pt x="109" y="242"/>
                  </a:lnTo>
                  <a:lnTo>
                    <a:pt x="91" y="249"/>
                  </a:lnTo>
                  <a:lnTo>
                    <a:pt x="78" y="258"/>
                  </a:lnTo>
                  <a:lnTo>
                    <a:pt x="71" y="275"/>
                  </a:lnTo>
                  <a:lnTo>
                    <a:pt x="67" y="298"/>
                  </a:lnTo>
                  <a:lnTo>
                    <a:pt x="67" y="350"/>
                  </a:lnTo>
                  <a:lnTo>
                    <a:pt x="71" y="370"/>
                  </a:lnTo>
                  <a:lnTo>
                    <a:pt x="80" y="385"/>
                  </a:lnTo>
                  <a:lnTo>
                    <a:pt x="93" y="395"/>
                  </a:lnTo>
                  <a:lnTo>
                    <a:pt x="109" y="401"/>
                  </a:lnTo>
                  <a:lnTo>
                    <a:pt x="127" y="403"/>
                  </a:lnTo>
                  <a:lnTo>
                    <a:pt x="217" y="403"/>
                  </a:lnTo>
                  <a:lnTo>
                    <a:pt x="236" y="401"/>
                  </a:lnTo>
                  <a:lnTo>
                    <a:pt x="252" y="397"/>
                  </a:lnTo>
                  <a:lnTo>
                    <a:pt x="266" y="388"/>
                  </a:lnTo>
                  <a:lnTo>
                    <a:pt x="279" y="374"/>
                  </a:lnTo>
                  <a:lnTo>
                    <a:pt x="286" y="356"/>
                  </a:lnTo>
                  <a:lnTo>
                    <a:pt x="290" y="330"/>
                  </a:lnTo>
                  <a:lnTo>
                    <a:pt x="290" y="240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23" name="Freeform 80"/>
            <p:cNvSpPr>
              <a:spLocks noChangeAspect="1"/>
            </p:cNvSpPr>
            <p:nvPr/>
          </p:nvSpPr>
          <p:spPr bwMode="auto">
            <a:xfrm>
              <a:off x="8617" y="10015"/>
              <a:ext cx="360" cy="448"/>
            </a:xfrm>
            <a:custGeom>
              <a:avLst/>
              <a:gdLst>
                <a:gd name="T0" fmla="*/ 293 w 360"/>
                <a:gd name="T1" fmla="*/ 448 h 448"/>
                <a:gd name="T2" fmla="*/ 293 w 360"/>
                <a:gd name="T3" fmla="*/ 107 h 448"/>
                <a:gd name="T4" fmla="*/ 289 w 360"/>
                <a:gd name="T5" fmla="*/ 87 h 448"/>
                <a:gd name="T6" fmla="*/ 280 w 360"/>
                <a:gd name="T7" fmla="*/ 74 h 448"/>
                <a:gd name="T8" fmla="*/ 267 w 360"/>
                <a:gd name="T9" fmla="*/ 67 h 448"/>
                <a:gd name="T10" fmla="*/ 253 w 360"/>
                <a:gd name="T11" fmla="*/ 62 h 448"/>
                <a:gd name="T12" fmla="*/ 237 w 360"/>
                <a:gd name="T13" fmla="*/ 60 h 448"/>
                <a:gd name="T14" fmla="*/ 168 w 360"/>
                <a:gd name="T15" fmla="*/ 60 h 448"/>
                <a:gd name="T16" fmla="*/ 136 w 360"/>
                <a:gd name="T17" fmla="*/ 62 h 448"/>
                <a:gd name="T18" fmla="*/ 107 w 360"/>
                <a:gd name="T19" fmla="*/ 65 h 448"/>
                <a:gd name="T20" fmla="*/ 83 w 360"/>
                <a:gd name="T21" fmla="*/ 69 h 448"/>
                <a:gd name="T22" fmla="*/ 67 w 360"/>
                <a:gd name="T23" fmla="*/ 72 h 448"/>
                <a:gd name="T24" fmla="*/ 67 w 360"/>
                <a:gd name="T25" fmla="*/ 448 h 448"/>
                <a:gd name="T26" fmla="*/ 0 w 360"/>
                <a:gd name="T27" fmla="*/ 448 h 448"/>
                <a:gd name="T28" fmla="*/ 0 w 360"/>
                <a:gd name="T29" fmla="*/ 9 h 448"/>
                <a:gd name="T30" fmla="*/ 63 w 360"/>
                <a:gd name="T31" fmla="*/ 9 h 448"/>
                <a:gd name="T32" fmla="*/ 67 w 360"/>
                <a:gd name="T33" fmla="*/ 40 h 448"/>
                <a:gd name="T34" fmla="*/ 92 w 360"/>
                <a:gd name="T35" fmla="*/ 22 h 448"/>
                <a:gd name="T36" fmla="*/ 121 w 360"/>
                <a:gd name="T37" fmla="*/ 9 h 448"/>
                <a:gd name="T38" fmla="*/ 152 w 360"/>
                <a:gd name="T39" fmla="*/ 2 h 448"/>
                <a:gd name="T40" fmla="*/ 183 w 360"/>
                <a:gd name="T41" fmla="*/ 0 h 448"/>
                <a:gd name="T42" fmla="*/ 249 w 360"/>
                <a:gd name="T43" fmla="*/ 0 h 448"/>
                <a:gd name="T44" fmla="*/ 275 w 360"/>
                <a:gd name="T45" fmla="*/ 2 h 448"/>
                <a:gd name="T46" fmla="*/ 296 w 360"/>
                <a:gd name="T47" fmla="*/ 6 h 448"/>
                <a:gd name="T48" fmla="*/ 318 w 360"/>
                <a:gd name="T49" fmla="*/ 15 h 448"/>
                <a:gd name="T50" fmla="*/ 334 w 360"/>
                <a:gd name="T51" fmla="*/ 29 h 448"/>
                <a:gd name="T52" fmla="*/ 349 w 360"/>
                <a:gd name="T53" fmla="*/ 47 h 448"/>
                <a:gd name="T54" fmla="*/ 358 w 360"/>
                <a:gd name="T55" fmla="*/ 71 h 448"/>
                <a:gd name="T56" fmla="*/ 360 w 360"/>
                <a:gd name="T57" fmla="*/ 98 h 448"/>
                <a:gd name="T58" fmla="*/ 360 w 360"/>
                <a:gd name="T59" fmla="*/ 448 h 448"/>
                <a:gd name="T60" fmla="*/ 293 w 360"/>
                <a:gd name="T61" fmla="*/ 448 h 448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360" h="448">
                  <a:moveTo>
                    <a:pt x="293" y="448"/>
                  </a:moveTo>
                  <a:lnTo>
                    <a:pt x="293" y="107"/>
                  </a:lnTo>
                  <a:lnTo>
                    <a:pt x="289" y="87"/>
                  </a:lnTo>
                  <a:lnTo>
                    <a:pt x="280" y="74"/>
                  </a:lnTo>
                  <a:lnTo>
                    <a:pt x="267" y="67"/>
                  </a:lnTo>
                  <a:lnTo>
                    <a:pt x="253" y="62"/>
                  </a:lnTo>
                  <a:lnTo>
                    <a:pt x="237" y="60"/>
                  </a:lnTo>
                  <a:lnTo>
                    <a:pt x="168" y="60"/>
                  </a:lnTo>
                  <a:lnTo>
                    <a:pt x="136" y="62"/>
                  </a:lnTo>
                  <a:lnTo>
                    <a:pt x="107" y="65"/>
                  </a:lnTo>
                  <a:lnTo>
                    <a:pt x="83" y="69"/>
                  </a:lnTo>
                  <a:lnTo>
                    <a:pt x="67" y="72"/>
                  </a:lnTo>
                  <a:lnTo>
                    <a:pt x="67" y="448"/>
                  </a:lnTo>
                  <a:lnTo>
                    <a:pt x="0" y="448"/>
                  </a:lnTo>
                  <a:lnTo>
                    <a:pt x="0" y="9"/>
                  </a:lnTo>
                  <a:lnTo>
                    <a:pt x="63" y="9"/>
                  </a:lnTo>
                  <a:lnTo>
                    <a:pt x="67" y="40"/>
                  </a:lnTo>
                  <a:lnTo>
                    <a:pt x="92" y="22"/>
                  </a:lnTo>
                  <a:lnTo>
                    <a:pt x="121" y="9"/>
                  </a:lnTo>
                  <a:lnTo>
                    <a:pt x="152" y="2"/>
                  </a:lnTo>
                  <a:lnTo>
                    <a:pt x="183" y="0"/>
                  </a:lnTo>
                  <a:lnTo>
                    <a:pt x="249" y="0"/>
                  </a:lnTo>
                  <a:lnTo>
                    <a:pt x="275" y="2"/>
                  </a:lnTo>
                  <a:lnTo>
                    <a:pt x="296" y="6"/>
                  </a:lnTo>
                  <a:lnTo>
                    <a:pt x="318" y="15"/>
                  </a:lnTo>
                  <a:lnTo>
                    <a:pt x="334" y="29"/>
                  </a:lnTo>
                  <a:lnTo>
                    <a:pt x="349" y="47"/>
                  </a:lnTo>
                  <a:lnTo>
                    <a:pt x="358" y="71"/>
                  </a:lnTo>
                  <a:lnTo>
                    <a:pt x="360" y="98"/>
                  </a:lnTo>
                  <a:lnTo>
                    <a:pt x="360" y="448"/>
                  </a:lnTo>
                  <a:lnTo>
                    <a:pt x="293" y="448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24" name="Freeform 81"/>
            <p:cNvSpPr>
              <a:spLocks noChangeAspect="1" noEditPoints="1"/>
            </p:cNvSpPr>
            <p:nvPr/>
          </p:nvSpPr>
          <p:spPr bwMode="auto">
            <a:xfrm>
              <a:off x="9107" y="9846"/>
              <a:ext cx="361" cy="628"/>
            </a:xfrm>
            <a:custGeom>
              <a:avLst/>
              <a:gdLst>
                <a:gd name="T0" fmla="*/ 302 w 361"/>
                <a:gd name="T1" fmla="*/ 617 h 628"/>
                <a:gd name="T2" fmla="*/ 295 w 361"/>
                <a:gd name="T3" fmla="*/ 584 h 628"/>
                <a:gd name="T4" fmla="*/ 269 w 361"/>
                <a:gd name="T5" fmla="*/ 606 h 628"/>
                <a:gd name="T6" fmla="*/ 240 w 361"/>
                <a:gd name="T7" fmla="*/ 619 h 628"/>
                <a:gd name="T8" fmla="*/ 210 w 361"/>
                <a:gd name="T9" fmla="*/ 626 h 628"/>
                <a:gd name="T10" fmla="*/ 177 w 361"/>
                <a:gd name="T11" fmla="*/ 628 h 628"/>
                <a:gd name="T12" fmla="*/ 107 w 361"/>
                <a:gd name="T13" fmla="*/ 628 h 628"/>
                <a:gd name="T14" fmla="*/ 87 w 361"/>
                <a:gd name="T15" fmla="*/ 626 h 628"/>
                <a:gd name="T16" fmla="*/ 65 w 361"/>
                <a:gd name="T17" fmla="*/ 620 h 628"/>
                <a:gd name="T18" fmla="*/ 45 w 361"/>
                <a:gd name="T19" fmla="*/ 613 h 628"/>
                <a:gd name="T20" fmla="*/ 27 w 361"/>
                <a:gd name="T21" fmla="*/ 599 h 628"/>
                <a:gd name="T22" fmla="*/ 13 w 361"/>
                <a:gd name="T23" fmla="*/ 581 h 628"/>
                <a:gd name="T24" fmla="*/ 3 w 361"/>
                <a:gd name="T25" fmla="*/ 557 h 628"/>
                <a:gd name="T26" fmla="*/ 0 w 361"/>
                <a:gd name="T27" fmla="*/ 527 h 628"/>
                <a:gd name="T28" fmla="*/ 0 w 361"/>
                <a:gd name="T29" fmla="*/ 292 h 628"/>
                <a:gd name="T30" fmla="*/ 3 w 361"/>
                <a:gd name="T31" fmla="*/ 259 h 628"/>
                <a:gd name="T32" fmla="*/ 13 w 361"/>
                <a:gd name="T33" fmla="*/ 232 h 628"/>
                <a:gd name="T34" fmla="*/ 27 w 361"/>
                <a:gd name="T35" fmla="*/ 211 h 628"/>
                <a:gd name="T36" fmla="*/ 45 w 361"/>
                <a:gd name="T37" fmla="*/ 193 h 628"/>
                <a:gd name="T38" fmla="*/ 69 w 361"/>
                <a:gd name="T39" fmla="*/ 180 h 628"/>
                <a:gd name="T40" fmla="*/ 96 w 361"/>
                <a:gd name="T41" fmla="*/ 171 h 628"/>
                <a:gd name="T42" fmla="*/ 126 w 361"/>
                <a:gd name="T43" fmla="*/ 169 h 628"/>
                <a:gd name="T44" fmla="*/ 190 w 361"/>
                <a:gd name="T45" fmla="*/ 169 h 628"/>
                <a:gd name="T46" fmla="*/ 220 w 361"/>
                <a:gd name="T47" fmla="*/ 171 h 628"/>
                <a:gd name="T48" fmla="*/ 249 w 361"/>
                <a:gd name="T49" fmla="*/ 180 h 628"/>
                <a:gd name="T50" fmla="*/ 275 w 361"/>
                <a:gd name="T51" fmla="*/ 191 h 628"/>
                <a:gd name="T52" fmla="*/ 295 w 361"/>
                <a:gd name="T53" fmla="*/ 207 h 628"/>
                <a:gd name="T54" fmla="*/ 295 w 361"/>
                <a:gd name="T55" fmla="*/ 0 h 628"/>
                <a:gd name="T56" fmla="*/ 361 w 361"/>
                <a:gd name="T57" fmla="*/ 0 h 628"/>
                <a:gd name="T58" fmla="*/ 361 w 361"/>
                <a:gd name="T59" fmla="*/ 617 h 628"/>
                <a:gd name="T60" fmla="*/ 302 w 361"/>
                <a:gd name="T61" fmla="*/ 617 h 628"/>
                <a:gd name="T62" fmla="*/ 295 w 361"/>
                <a:gd name="T63" fmla="*/ 256 h 628"/>
                <a:gd name="T64" fmla="*/ 275 w 361"/>
                <a:gd name="T65" fmla="*/ 247 h 628"/>
                <a:gd name="T66" fmla="*/ 249 w 361"/>
                <a:gd name="T67" fmla="*/ 238 h 628"/>
                <a:gd name="T68" fmla="*/ 219 w 361"/>
                <a:gd name="T69" fmla="*/ 231 h 628"/>
                <a:gd name="T70" fmla="*/ 182 w 361"/>
                <a:gd name="T71" fmla="*/ 229 h 628"/>
                <a:gd name="T72" fmla="*/ 119 w 361"/>
                <a:gd name="T73" fmla="*/ 229 h 628"/>
                <a:gd name="T74" fmla="*/ 108 w 361"/>
                <a:gd name="T75" fmla="*/ 229 h 628"/>
                <a:gd name="T76" fmla="*/ 96 w 361"/>
                <a:gd name="T77" fmla="*/ 232 h 628"/>
                <a:gd name="T78" fmla="*/ 85 w 361"/>
                <a:gd name="T79" fmla="*/ 240 h 628"/>
                <a:gd name="T80" fmla="*/ 76 w 361"/>
                <a:gd name="T81" fmla="*/ 252 h 628"/>
                <a:gd name="T82" fmla="*/ 70 w 361"/>
                <a:gd name="T83" fmla="*/ 268 h 628"/>
                <a:gd name="T84" fmla="*/ 69 w 361"/>
                <a:gd name="T85" fmla="*/ 290 h 628"/>
                <a:gd name="T86" fmla="*/ 69 w 361"/>
                <a:gd name="T87" fmla="*/ 512 h 628"/>
                <a:gd name="T88" fmla="*/ 70 w 361"/>
                <a:gd name="T89" fmla="*/ 534 h 628"/>
                <a:gd name="T90" fmla="*/ 78 w 361"/>
                <a:gd name="T91" fmla="*/ 550 h 628"/>
                <a:gd name="T92" fmla="*/ 88 w 361"/>
                <a:gd name="T93" fmla="*/ 559 h 628"/>
                <a:gd name="T94" fmla="*/ 103 w 361"/>
                <a:gd name="T95" fmla="*/ 564 h 628"/>
                <a:gd name="T96" fmla="*/ 116 w 361"/>
                <a:gd name="T97" fmla="*/ 566 h 628"/>
                <a:gd name="T98" fmla="*/ 130 w 361"/>
                <a:gd name="T99" fmla="*/ 566 h 628"/>
                <a:gd name="T100" fmla="*/ 181 w 361"/>
                <a:gd name="T101" fmla="*/ 566 h 628"/>
                <a:gd name="T102" fmla="*/ 220 w 361"/>
                <a:gd name="T103" fmla="*/ 564 h 628"/>
                <a:gd name="T104" fmla="*/ 251 w 361"/>
                <a:gd name="T105" fmla="*/ 561 h 628"/>
                <a:gd name="T106" fmla="*/ 276 w 361"/>
                <a:gd name="T107" fmla="*/ 555 h 628"/>
                <a:gd name="T108" fmla="*/ 295 w 361"/>
                <a:gd name="T109" fmla="*/ 552 h 628"/>
                <a:gd name="T110" fmla="*/ 295 w 361"/>
                <a:gd name="T111" fmla="*/ 256 h 62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361" h="628">
                  <a:moveTo>
                    <a:pt x="302" y="617"/>
                  </a:moveTo>
                  <a:lnTo>
                    <a:pt x="295" y="584"/>
                  </a:lnTo>
                  <a:lnTo>
                    <a:pt x="269" y="606"/>
                  </a:lnTo>
                  <a:lnTo>
                    <a:pt x="240" y="619"/>
                  </a:lnTo>
                  <a:lnTo>
                    <a:pt x="210" y="626"/>
                  </a:lnTo>
                  <a:lnTo>
                    <a:pt x="177" y="628"/>
                  </a:lnTo>
                  <a:lnTo>
                    <a:pt x="107" y="628"/>
                  </a:lnTo>
                  <a:lnTo>
                    <a:pt x="87" y="626"/>
                  </a:lnTo>
                  <a:lnTo>
                    <a:pt x="65" y="620"/>
                  </a:lnTo>
                  <a:lnTo>
                    <a:pt x="45" y="613"/>
                  </a:lnTo>
                  <a:lnTo>
                    <a:pt x="27" y="599"/>
                  </a:lnTo>
                  <a:lnTo>
                    <a:pt x="13" y="581"/>
                  </a:lnTo>
                  <a:lnTo>
                    <a:pt x="3" y="557"/>
                  </a:lnTo>
                  <a:lnTo>
                    <a:pt x="0" y="527"/>
                  </a:lnTo>
                  <a:lnTo>
                    <a:pt x="0" y="292"/>
                  </a:lnTo>
                  <a:lnTo>
                    <a:pt x="3" y="259"/>
                  </a:lnTo>
                  <a:lnTo>
                    <a:pt x="13" y="232"/>
                  </a:lnTo>
                  <a:lnTo>
                    <a:pt x="27" y="211"/>
                  </a:lnTo>
                  <a:lnTo>
                    <a:pt x="45" y="193"/>
                  </a:lnTo>
                  <a:lnTo>
                    <a:pt x="69" y="180"/>
                  </a:lnTo>
                  <a:lnTo>
                    <a:pt x="96" y="171"/>
                  </a:lnTo>
                  <a:lnTo>
                    <a:pt x="126" y="169"/>
                  </a:lnTo>
                  <a:lnTo>
                    <a:pt x="190" y="169"/>
                  </a:lnTo>
                  <a:lnTo>
                    <a:pt x="220" y="171"/>
                  </a:lnTo>
                  <a:lnTo>
                    <a:pt x="249" y="180"/>
                  </a:lnTo>
                  <a:lnTo>
                    <a:pt x="275" y="191"/>
                  </a:lnTo>
                  <a:lnTo>
                    <a:pt x="295" y="207"/>
                  </a:lnTo>
                  <a:lnTo>
                    <a:pt x="295" y="0"/>
                  </a:lnTo>
                  <a:lnTo>
                    <a:pt x="361" y="0"/>
                  </a:lnTo>
                  <a:lnTo>
                    <a:pt x="361" y="617"/>
                  </a:lnTo>
                  <a:lnTo>
                    <a:pt x="302" y="617"/>
                  </a:lnTo>
                  <a:close/>
                  <a:moveTo>
                    <a:pt x="295" y="256"/>
                  </a:moveTo>
                  <a:lnTo>
                    <a:pt x="275" y="247"/>
                  </a:lnTo>
                  <a:lnTo>
                    <a:pt x="249" y="238"/>
                  </a:lnTo>
                  <a:lnTo>
                    <a:pt x="219" y="231"/>
                  </a:lnTo>
                  <a:lnTo>
                    <a:pt x="182" y="229"/>
                  </a:lnTo>
                  <a:lnTo>
                    <a:pt x="119" y="229"/>
                  </a:lnTo>
                  <a:lnTo>
                    <a:pt x="108" y="229"/>
                  </a:lnTo>
                  <a:lnTo>
                    <a:pt x="96" y="232"/>
                  </a:lnTo>
                  <a:lnTo>
                    <a:pt x="85" y="240"/>
                  </a:lnTo>
                  <a:lnTo>
                    <a:pt x="76" y="252"/>
                  </a:lnTo>
                  <a:lnTo>
                    <a:pt x="70" y="268"/>
                  </a:lnTo>
                  <a:lnTo>
                    <a:pt x="69" y="290"/>
                  </a:lnTo>
                  <a:lnTo>
                    <a:pt x="69" y="512"/>
                  </a:lnTo>
                  <a:lnTo>
                    <a:pt x="70" y="534"/>
                  </a:lnTo>
                  <a:lnTo>
                    <a:pt x="78" y="550"/>
                  </a:lnTo>
                  <a:lnTo>
                    <a:pt x="88" y="559"/>
                  </a:lnTo>
                  <a:lnTo>
                    <a:pt x="103" y="564"/>
                  </a:lnTo>
                  <a:lnTo>
                    <a:pt x="116" y="566"/>
                  </a:lnTo>
                  <a:lnTo>
                    <a:pt x="130" y="566"/>
                  </a:lnTo>
                  <a:lnTo>
                    <a:pt x="181" y="566"/>
                  </a:lnTo>
                  <a:lnTo>
                    <a:pt x="220" y="564"/>
                  </a:lnTo>
                  <a:lnTo>
                    <a:pt x="251" y="561"/>
                  </a:lnTo>
                  <a:lnTo>
                    <a:pt x="276" y="555"/>
                  </a:lnTo>
                  <a:lnTo>
                    <a:pt x="295" y="552"/>
                  </a:lnTo>
                  <a:lnTo>
                    <a:pt x="295" y="256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</p:grpSp>
      <p:pic>
        <p:nvPicPr>
          <p:cNvPr id="25" name="Billede 4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988" y="2159000"/>
            <a:ext cx="7673975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024" name="Rectangle 112"/>
          <p:cNvSpPr>
            <a:spLocks noGrp="1" noChangeArrowheads="1"/>
          </p:cNvSpPr>
          <p:nvPr>
            <p:ph type="ctrTitle" sz="quarter"/>
          </p:nvPr>
        </p:nvSpPr>
        <p:spPr>
          <a:xfrm>
            <a:off x="457200" y="3775075"/>
            <a:ext cx="8515350" cy="971550"/>
          </a:xfrm>
        </p:spPr>
        <p:txBody>
          <a:bodyPr/>
          <a:lstStyle>
            <a:lvl1pPr>
              <a:lnSpc>
                <a:spcPct val="100000"/>
              </a:lnSpc>
              <a:spcAft>
                <a:spcPct val="20000"/>
              </a:spcAft>
              <a:defRPr sz="4700">
                <a:solidFill>
                  <a:schemeClr val="tx1"/>
                </a:solidFill>
              </a:defRPr>
            </a:lvl1pPr>
          </a:lstStyle>
          <a:p>
            <a:pPr lvl="0"/>
            <a:r>
              <a:rPr lang="da-DK" altLang="da-DK" noProof="0" smtClean="0"/>
              <a:t>Hospitalsenheden VEST</a:t>
            </a:r>
          </a:p>
        </p:txBody>
      </p:sp>
      <p:sp>
        <p:nvSpPr>
          <p:cNvPr id="39025" name="Rectangle 11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898525" y="5397500"/>
            <a:ext cx="7377113" cy="719138"/>
          </a:xfrm>
        </p:spPr>
        <p:txBody>
          <a:bodyPr anchor="t"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pPr lvl="0"/>
            <a:r>
              <a:rPr lang="da-DK" altLang="da-DK" noProof="0" smtClean="0"/>
              <a:t>Klik for at redigere undertiteltypografien i masteren</a:t>
            </a:r>
          </a:p>
        </p:txBody>
      </p:sp>
      <p:sp>
        <p:nvSpPr>
          <p:cNvPr id="26" name="Rectangle 82"/>
          <p:cNvSpPr>
            <a:spLocks noGrp="1" noChangeArrowheads="1"/>
          </p:cNvSpPr>
          <p:nvPr>
            <p:ph type="ftr" sz="quarter" idx="10"/>
          </p:nvPr>
        </p:nvSpPr>
        <p:spPr>
          <a:xfrm>
            <a:off x="6638925" y="6332538"/>
            <a:ext cx="2324100" cy="30797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r>
              <a:rPr lang="da-DK" altLang="da-DK"/>
              <a:t>www.regionmidtjylland.dk</a:t>
            </a:r>
          </a:p>
        </p:txBody>
      </p:sp>
    </p:spTree>
    <p:extLst>
      <p:ext uri="{BB962C8B-B14F-4D97-AF65-F5344CB8AC3E}">
        <p14:creationId xmlns:p14="http://schemas.microsoft.com/office/powerpoint/2010/main" val="7735653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og lodr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altLang="da-DK"/>
              <a:t> Hospitalsenheden VEST      </a:t>
            </a:r>
            <a:fld id="{A954C5B8-FF45-4B76-8D64-9F7A3E43BE22}" type="slidenum">
              <a:rPr lang="da-DK" altLang="da-DK"/>
              <a:pPr>
                <a:defRPr/>
              </a:pPr>
              <a:t>‹nr.›</a:t>
            </a:fld>
            <a:r>
              <a:rPr lang="da-DK" altLang="da-DK"/>
              <a:t>  ▪  www.vest.rm.dk</a:t>
            </a:r>
          </a:p>
        </p:txBody>
      </p:sp>
    </p:spTree>
    <p:extLst>
      <p:ext uri="{BB962C8B-B14F-4D97-AF65-F5344CB8AC3E}">
        <p14:creationId xmlns:p14="http://schemas.microsoft.com/office/powerpoint/2010/main" val="790053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Lodret titel og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odret titel 1"/>
          <p:cNvSpPr>
            <a:spLocks noGrp="1"/>
          </p:cNvSpPr>
          <p:nvPr>
            <p:ph type="title" orient="vert"/>
          </p:nvPr>
        </p:nvSpPr>
        <p:spPr>
          <a:xfrm>
            <a:off x="6118225" y="1187450"/>
            <a:ext cx="1798638" cy="4981575"/>
          </a:xfrm>
        </p:spPr>
        <p:txBody>
          <a:bodyPr vert="eaVert"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lodret titel 2"/>
          <p:cNvSpPr>
            <a:spLocks noGrp="1"/>
          </p:cNvSpPr>
          <p:nvPr>
            <p:ph type="body" orient="vert" idx="1"/>
          </p:nvPr>
        </p:nvSpPr>
        <p:spPr>
          <a:xfrm>
            <a:off x="719138" y="1187450"/>
            <a:ext cx="5246687" cy="4981575"/>
          </a:xfrm>
        </p:spPr>
        <p:txBody>
          <a:bodyPr vert="eaVert"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altLang="da-DK"/>
              <a:t> Hospitalsenheden VEST      </a:t>
            </a:r>
            <a:fld id="{287ADA5B-CE1A-445E-94DA-3E3154C4B3DC}" type="slidenum">
              <a:rPr lang="da-DK" altLang="da-DK"/>
              <a:pPr>
                <a:defRPr/>
              </a:pPr>
              <a:t>‹nr.›</a:t>
            </a:fld>
            <a:r>
              <a:rPr lang="da-DK" altLang="da-DK"/>
              <a:t>  ▪  www.vest.rm.dk</a:t>
            </a:r>
          </a:p>
        </p:txBody>
      </p:sp>
    </p:spTree>
    <p:extLst>
      <p:ext uri="{BB962C8B-B14F-4D97-AF65-F5344CB8AC3E}">
        <p14:creationId xmlns:p14="http://schemas.microsoft.com/office/powerpoint/2010/main" val="42220019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og indholdsobjek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lede 2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6153150"/>
            <a:ext cx="776288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altLang="da-DK"/>
              <a:t> Hospitalsenheden VEST      </a:t>
            </a:r>
            <a:fld id="{36FD6D9A-07B4-41BB-91C0-B3703E379E53}" type="slidenum">
              <a:rPr lang="da-DK" altLang="da-DK"/>
              <a:pPr>
                <a:defRPr/>
              </a:pPr>
              <a:t>‹nr.›</a:t>
            </a:fld>
            <a:r>
              <a:rPr lang="da-DK" altLang="da-DK"/>
              <a:t>  ▪  www.vest.rm.dk</a:t>
            </a:r>
          </a:p>
        </p:txBody>
      </p:sp>
    </p:spTree>
    <p:extLst>
      <p:ext uri="{BB962C8B-B14F-4D97-AF65-F5344CB8AC3E}">
        <p14:creationId xmlns:p14="http://schemas.microsoft.com/office/powerpoint/2010/main" val="30592458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fsnitsoversk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altLang="da-DK"/>
              <a:t> Hospitalsenheden VEST      </a:t>
            </a:r>
            <a:fld id="{3066A1BF-EF45-40D4-8193-F2DADC69974E}" type="slidenum">
              <a:rPr lang="da-DK" altLang="da-DK"/>
              <a:pPr>
                <a:defRPr/>
              </a:pPr>
              <a:t>‹nr.›</a:t>
            </a:fld>
            <a:r>
              <a:rPr lang="da-DK" altLang="da-DK"/>
              <a:t>  ▪  www.vest.rm.dk</a:t>
            </a:r>
          </a:p>
        </p:txBody>
      </p:sp>
    </p:spTree>
    <p:extLst>
      <p:ext uri="{BB962C8B-B14F-4D97-AF65-F5344CB8AC3E}">
        <p14:creationId xmlns:p14="http://schemas.microsoft.com/office/powerpoint/2010/main" val="2268343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o indholdsobjek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sz="half" idx="1"/>
          </p:nvPr>
        </p:nvSpPr>
        <p:spPr>
          <a:xfrm>
            <a:off x="719138" y="2159000"/>
            <a:ext cx="3522662" cy="4010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394200" y="2159000"/>
            <a:ext cx="3522663" cy="4010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altLang="da-DK"/>
              <a:t> Hospitalsenheden VEST      </a:t>
            </a:r>
            <a:fld id="{98EC19A6-3D08-4546-8798-68D76D9ED1CE}" type="slidenum">
              <a:rPr lang="da-DK" altLang="da-DK"/>
              <a:pPr>
                <a:defRPr/>
              </a:pPr>
              <a:t>‹nr.›</a:t>
            </a:fld>
            <a:r>
              <a:rPr lang="da-DK" altLang="da-DK"/>
              <a:t>  ▪  www.vest.rm.dk</a:t>
            </a:r>
          </a:p>
        </p:txBody>
      </p:sp>
    </p:spTree>
    <p:extLst>
      <p:ext uri="{BB962C8B-B14F-4D97-AF65-F5344CB8AC3E}">
        <p14:creationId xmlns:p14="http://schemas.microsoft.com/office/powerpoint/2010/main" val="18754161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Sammenlign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teks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4" name="Pladsholder til indhold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5" name="Pladsholder til teks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6" name="Pladsholder til indhold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altLang="da-DK"/>
              <a:t> Hospitalsenheden VEST      </a:t>
            </a:r>
            <a:fld id="{594F1BAC-FCB2-44AF-85A2-83BA02E9807D}" type="slidenum">
              <a:rPr lang="da-DK" altLang="da-DK"/>
              <a:pPr>
                <a:defRPr/>
              </a:pPr>
              <a:t>‹nr.›</a:t>
            </a:fld>
            <a:r>
              <a:rPr lang="da-DK" altLang="da-DK"/>
              <a:t>  ▪  www.vest.rm.dk</a:t>
            </a:r>
          </a:p>
        </p:txBody>
      </p:sp>
    </p:spTree>
    <p:extLst>
      <p:ext uri="{BB962C8B-B14F-4D97-AF65-F5344CB8AC3E}">
        <p14:creationId xmlns:p14="http://schemas.microsoft.com/office/powerpoint/2010/main" val="18040791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Ku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altLang="da-DK"/>
              <a:t> Hospitalsenheden VEST      </a:t>
            </a:r>
            <a:fld id="{095E1C18-2602-4552-AE5E-C97276C22DB4}" type="slidenum">
              <a:rPr lang="da-DK" altLang="da-DK"/>
              <a:pPr>
                <a:defRPr/>
              </a:pPr>
              <a:t>‹nr.›</a:t>
            </a:fld>
            <a:r>
              <a:rPr lang="da-DK" altLang="da-DK"/>
              <a:t>  ▪  www.vest.rm.dk</a:t>
            </a:r>
          </a:p>
        </p:txBody>
      </p:sp>
    </p:spTree>
    <p:extLst>
      <p:ext uri="{BB962C8B-B14F-4D97-AF65-F5344CB8AC3E}">
        <p14:creationId xmlns:p14="http://schemas.microsoft.com/office/powerpoint/2010/main" val="3558862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om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altLang="da-DK"/>
              <a:t> Hospitalsenheden VEST      </a:t>
            </a:r>
            <a:fld id="{739C64DE-9351-47FA-A3EE-27DFD1704FE5}" type="slidenum">
              <a:rPr lang="da-DK" altLang="da-DK"/>
              <a:pPr>
                <a:defRPr/>
              </a:pPr>
              <a:t>‹nr.›</a:t>
            </a:fld>
            <a:r>
              <a:rPr lang="da-DK" altLang="da-DK"/>
              <a:t>  ▪  www.vest.rm.dk</a:t>
            </a:r>
          </a:p>
        </p:txBody>
      </p:sp>
    </p:spTree>
    <p:extLst>
      <p:ext uri="{BB962C8B-B14F-4D97-AF65-F5344CB8AC3E}">
        <p14:creationId xmlns:p14="http://schemas.microsoft.com/office/powerpoint/2010/main" val="32038808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dhold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indhold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a-DK" smtClean="0"/>
              <a:t>Klik for at redigere i master</a:t>
            </a:r>
          </a:p>
          <a:p>
            <a:pPr lvl="1"/>
            <a:r>
              <a:rPr lang="da-DK" smtClean="0"/>
              <a:t>Andet niveau</a:t>
            </a:r>
          </a:p>
          <a:p>
            <a:pPr lvl="2"/>
            <a:r>
              <a:rPr lang="da-DK" smtClean="0"/>
              <a:t>Tredje niveau</a:t>
            </a:r>
          </a:p>
          <a:p>
            <a:pPr lvl="3"/>
            <a:r>
              <a:rPr lang="da-DK" smtClean="0"/>
              <a:t>Fjerde niveau</a:t>
            </a:r>
          </a:p>
          <a:p>
            <a:pPr lvl="4"/>
            <a:r>
              <a:rPr lang="da-DK" smtClean="0"/>
              <a:t>Femte niveau</a:t>
            </a:r>
            <a:endParaRPr lang="da-DK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altLang="da-DK"/>
              <a:t> Hospitalsenheden VEST      </a:t>
            </a:r>
            <a:fld id="{6BFB7717-9ACE-40A2-9377-BE3D8D284479}" type="slidenum">
              <a:rPr lang="da-DK" altLang="da-DK"/>
              <a:pPr>
                <a:defRPr/>
              </a:pPr>
              <a:t>‹nr.›</a:t>
            </a:fld>
            <a:r>
              <a:rPr lang="da-DK" altLang="da-DK"/>
              <a:t>  ▪  www.vest.rm.dk</a:t>
            </a:r>
          </a:p>
        </p:txBody>
      </p:sp>
    </p:spTree>
    <p:extLst>
      <p:ext uri="{BB962C8B-B14F-4D97-AF65-F5344CB8AC3E}">
        <p14:creationId xmlns:p14="http://schemas.microsoft.com/office/powerpoint/2010/main" val="36667957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lede med billed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a-DK" smtClean="0"/>
              <a:t>Klik for at redigere i master</a:t>
            </a:r>
            <a:endParaRPr lang="da-DK"/>
          </a:p>
        </p:txBody>
      </p:sp>
      <p:sp>
        <p:nvSpPr>
          <p:cNvPr id="3" name="Pladsholder til billed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a-DK" noProof="0" smtClean="0"/>
          </a:p>
        </p:txBody>
      </p:sp>
      <p:sp>
        <p:nvSpPr>
          <p:cNvPr id="4" name="Pladsholder til teks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a-DK" smtClean="0"/>
              <a:t>Klik for at redigere i master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a-DK" altLang="da-DK"/>
              <a:t> Hospitalsenheden VEST      </a:t>
            </a:r>
            <a:fld id="{E9219B2E-DA1E-474C-86E7-2BA52B7E5CC2}" type="slidenum">
              <a:rPr lang="da-DK" altLang="da-DK"/>
              <a:pPr>
                <a:defRPr/>
              </a:pPr>
              <a:t>‹nr.›</a:t>
            </a:fld>
            <a:r>
              <a:rPr lang="da-DK" altLang="da-DK"/>
              <a:t>  ▪  www.vest.rm.dk</a:t>
            </a:r>
          </a:p>
        </p:txBody>
      </p:sp>
    </p:spTree>
    <p:extLst>
      <p:ext uri="{BB962C8B-B14F-4D97-AF65-F5344CB8AC3E}">
        <p14:creationId xmlns:p14="http://schemas.microsoft.com/office/powerpoint/2010/main" val="18242292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719138" y="1187450"/>
            <a:ext cx="7197725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titeltypografi i masteren</a:t>
            </a:r>
          </a:p>
        </p:txBody>
      </p:sp>
      <p:sp>
        <p:nvSpPr>
          <p:cNvPr id="1027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719138" y="2159000"/>
            <a:ext cx="7197725" cy="4010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a-DK" altLang="da-DK" smtClean="0"/>
              <a:t>Klik for at redigere teksttypografierne i masteren</a:t>
            </a:r>
          </a:p>
          <a:p>
            <a:pPr lvl="1"/>
            <a:r>
              <a:rPr lang="da-DK" altLang="da-DK" smtClean="0"/>
              <a:t>Andet niveau</a:t>
            </a:r>
          </a:p>
          <a:p>
            <a:pPr lvl="2"/>
            <a:r>
              <a:rPr lang="da-DK" altLang="da-DK" smtClean="0"/>
              <a:t>Tredje niveau</a:t>
            </a:r>
          </a:p>
          <a:p>
            <a:pPr lvl="3"/>
            <a:r>
              <a:rPr lang="da-DK" altLang="da-DK" smtClean="0"/>
              <a:t>Fjerde niveau</a:t>
            </a:r>
          </a:p>
          <a:p>
            <a:pPr lvl="4"/>
            <a:r>
              <a:rPr lang="da-DK" altLang="da-DK" smtClean="0"/>
              <a:t>Femte niveau</a:t>
            </a:r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959225" y="6332538"/>
            <a:ext cx="5003800" cy="30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900" b="1">
                <a:solidFill>
                  <a:schemeClr val="accent1"/>
                </a:solidFill>
                <a:cs typeface="+mn-cs"/>
              </a:defRPr>
            </a:lvl1pPr>
          </a:lstStyle>
          <a:p>
            <a:pPr>
              <a:defRPr/>
            </a:pPr>
            <a:r>
              <a:rPr lang="da-DK" altLang="da-DK"/>
              <a:t> Hospitalsenheden VEST      </a:t>
            </a:r>
            <a:fld id="{AF7DE332-60FA-4252-A48F-B84CDA8D406E}" type="slidenum">
              <a:rPr lang="da-DK" altLang="da-DK"/>
              <a:pPr>
                <a:defRPr/>
              </a:pPr>
              <a:t>‹nr.›</a:t>
            </a:fld>
            <a:r>
              <a:rPr lang="da-DK" altLang="da-DK"/>
              <a:t>  ▪  www.vest.rm.dk</a:t>
            </a:r>
          </a:p>
        </p:txBody>
      </p:sp>
      <p:grpSp>
        <p:nvGrpSpPr>
          <p:cNvPr id="1029" name="Group 131"/>
          <p:cNvGrpSpPr>
            <a:grpSpLocks noChangeAspect="1"/>
          </p:cNvGrpSpPr>
          <p:nvPr/>
        </p:nvGrpSpPr>
        <p:grpSpPr bwMode="auto">
          <a:xfrm>
            <a:off x="7877175" y="196850"/>
            <a:ext cx="1071563" cy="520700"/>
            <a:chOff x="2425" y="7208"/>
            <a:chExt cx="7069" cy="3441"/>
          </a:xfrm>
        </p:grpSpPr>
        <p:sp>
          <p:nvSpPr>
            <p:cNvPr id="1030" name="Freeform 132"/>
            <p:cNvSpPr>
              <a:spLocks noChangeAspect="1"/>
            </p:cNvSpPr>
            <p:nvPr/>
          </p:nvSpPr>
          <p:spPr bwMode="auto">
            <a:xfrm>
              <a:off x="2425" y="7789"/>
              <a:ext cx="2751" cy="1753"/>
            </a:xfrm>
            <a:custGeom>
              <a:avLst/>
              <a:gdLst>
                <a:gd name="T0" fmla="*/ 777 w 2751"/>
                <a:gd name="T1" fmla="*/ 0 h 1753"/>
                <a:gd name="T2" fmla="*/ 520 w 2751"/>
                <a:gd name="T3" fmla="*/ 3 h 1753"/>
                <a:gd name="T4" fmla="*/ 278 w 2751"/>
                <a:gd name="T5" fmla="*/ 9 h 1753"/>
                <a:gd name="T6" fmla="*/ 86 w 2751"/>
                <a:gd name="T7" fmla="*/ 18 h 1753"/>
                <a:gd name="T8" fmla="*/ 14 w 2751"/>
                <a:gd name="T9" fmla="*/ 38 h 1753"/>
                <a:gd name="T10" fmla="*/ 5 w 2751"/>
                <a:gd name="T11" fmla="*/ 79 h 1753"/>
                <a:gd name="T12" fmla="*/ 0 w 2751"/>
                <a:gd name="T13" fmla="*/ 153 h 1753"/>
                <a:gd name="T14" fmla="*/ 1 w 2751"/>
                <a:gd name="T15" fmla="*/ 204 h 1753"/>
                <a:gd name="T16" fmla="*/ 32 w 2751"/>
                <a:gd name="T17" fmla="*/ 231 h 1753"/>
                <a:gd name="T18" fmla="*/ 76 w 2751"/>
                <a:gd name="T19" fmla="*/ 240 h 1753"/>
                <a:gd name="T20" fmla="*/ 157 w 2751"/>
                <a:gd name="T21" fmla="*/ 268 h 1753"/>
                <a:gd name="T22" fmla="*/ 244 w 2751"/>
                <a:gd name="T23" fmla="*/ 321 h 1753"/>
                <a:gd name="T24" fmla="*/ 296 w 2751"/>
                <a:gd name="T25" fmla="*/ 402 h 1753"/>
                <a:gd name="T26" fmla="*/ 302 w 2751"/>
                <a:gd name="T27" fmla="*/ 1719 h 1753"/>
                <a:gd name="T28" fmla="*/ 323 w 2751"/>
                <a:gd name="T29" fmla="*/ 1746 h 1753"/>
                <a:gd name="T30" fmla="*/ 475 w 2751"/>
                <a:gd name="T31" fmla="*/ 1753 h 1753"/>
                <a:gd name="T32" fmla="*/ 679 w 2751"/>
                <a:gd name="T33" fmla="*/ 1752 h 1753"/>
                <a:gd name="T34" fmla="*/ 764 w 2751"/>
                <a:gd name="T35" fmla="*/ 1739 h 1753"/>
                <a:gd name="T36" fmla="*/ 777 w 2751"/>
                <a:gd name="T37" fmla="*/ 1707 h 1753"/>
                <a:gd name="T38" fmla="*/ 790 w 2751"/>
                <a:gd name="T39" fmla="*/ 375 h 1753"/>
                <a:gd name="T40" fmla="*/ 835 w 2751"/>
                <a:gd name="T41" fmla="*/ 364 h 1753"/>
                <a:gd name="T42" fmla="*/ 943 w 2751"/>
                <a:gd name="T43" fmla="*/ 362 h 1753"/>
                <a:gd name="T44" fmla="*/ 1131 w 2751"/>
                <a:gd name="T45" fmla="*/ 370 h 1753"/>
                <a:gd name="T46" fmla="*/ 1216 w 2751"/>
                <a:gd name="T47" fmla="*/ 404 h 1753"/>
                <a:gd name="T48" fmla="*/ 1260 w 2751"/>
                <a:gd name="T49" fmla="*/ 487 h 1753"/>
                <a:gd name="T50" fmla="*/ 1269 w 2751"/>
                <a:gd name="T51" fmla="*/ 1708 h 1753"/>
                <a:gd name="T52" fmla="*/ 1280 w 2751"/>
                <a:gd name="T53" fmla="*/ 1739 h 1753"/>
                <a:gd name="T54" fmla="*/ 1410 w 2751"/>
                <a:gd name="T55" fmla="*/ 1753 h 1753"/>
                <a:gd name="T56" fmla="*/ 1710 w 2751"/>
                <a:gd name="T57" fmla="*/ 1750 h 1753"/>
                <a:gd name="T58" fmla="*/ 1746 w 2751"/>
                <a:gd name="T59" fmla="*/ 1730 h 1753"/>
                <a:gd name="T60" fmla="*/ 1750 w 2751"/>
                <a:gd name="T61" fmla="*/ 404 h 1753"/>
                <a:gd name="T62" fmla="*/ 1777 w 2751"/>
                <a:gd name="T63" fmla="*/ 370 h 1753"/>
                <a:gd name="T64" fmla="*/ 1837 w 2751"/>
                <a:gd name="T65" fmla="*/ 362 h 1753"/>
                <a:gd name="T66" fmla="*/ 1963 w 2751"/>
                <a:gd name="T67" fmla="*/ 362 h 1753"/>
                <a:gd name="T68" fmla="*/ 2106 w 2751"/>
                <a:gd name="T69" fmla="*/ 373 h 1753"/>
                <a:gd name="T70" fmla="*/ 2193 w 2751"/>
                <a:gd name="T71" fmla="*/ 411 h 1753"/>
                <a:gd name="T72" fmla="*/ 2241 w 2751"/>
                <a:gd name="T73" fmla="*/ 496 h 1753"/>
                <a:gd name="T74" fmla="*/ 2251 w 2751"/>
                <a:gd name="T75" fmla="*/ 1474 h 1753"/>
                <a:gd name="T76" fmla="*/ 2258 w 2751"/>
                <a:gd name="T77" fmla="*/ 1602 h 1753"/>
                <a:gd name="T78" fmla="*/ 2292 w 2751"/>
                <a:gd name="T79" fmla="*/ 1690 h 1753"/>
                <a:gd name="T80" fmla="*/ 2375 w 2751"/>
                <a:gd name="T81" fmla="*/ 1739 h 1753"/>
                <a:gd name="T82" fmla="*/ 2536 w 2751"/>
                <a:gd name="T83" fmla="*/ 1753 h 1753"/>
                <a:gd name="T84" fmla="*/ 2672 w 2751"/>
                <a:gd name="T85" fmla="*/ 1752 h 1753"/>
                <a:gd name="T86" fmla="*/ 2728 w 2751"/>
                <a:gd name="T87" fmla="*/ 1746 h 1753"/>
                <a:gd name="T88" fmla="*/ 2750 w 2751"/>
                <a:gd name="T89" fmla="*/ 1710 h 1753"/>
                <a:gd name="T90" fmla="*/ 2751 w 2751"/>
                <a:gd name="T91" fmla="*/ 1642 h 1753"/>
                <a:gd name="T92" fmla="*/ 2751 w 2751"/>
                <a:gd name="T93" fmla="*/ 1486 h 1753"/>
                <a:gd name="T94" fmla="*/ 2751 w 2751"/>
                <a:gd name="T95" fmla="*/ 1272 h 1753"/>
                <a:gd name="T96" fmla="*/ 2751 w 2751"/>
                <a:gd name="T97" fmla="*/ 1030 h 1753"/>
                <a:gd name="T98" fmla="*/ 2750 w 2751"/>
                <a:gd name="T99" fmla="*/ 792 h 1753"/>
                <a:gd name="T100" fmla="*/ 2750 w 2751"/>
                <a:gd name="T101" fmla="*/ 534 h 1753"/>
                <a:gd name="T102" fmla="*/ 2731 w 2751"/>
                <a:gd name="T103" fmla="*/ 324 h 1753"/>
                <a:gd name="T104" fmla="*/ 2681 w 2751"/>
                <a:gd name="T105" fmla="*/ 184 h 1753"/>
                <a:gd name="T106" fmla="*/ 2578 w 2751"/>
                <a:gd name="T107" fmla="*/ 95 h 1753"/>
                <a:gd name="T108" fmla="*/ 2402 w 2751"/>
                <a:gd name="T109" fmla="*/ 47 h 1753"/>
                <a:gd name="T110" fmla="*/ 2137 w 2751"/>
                <a:gd name="T111" fmla="*/ 21 h 1753"/>
                <a:gd name="T112" fmla="*/ 1770 w 2751"/>
                <a:gd name="T113" fmla="*/ 7 h 1753"/>
                <a:gd name="T114" fmla="*/ 1347 w 2751"/>
                <a:gd name="T115" fmla="*/ 0 h 1753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2751" h="1753">
                  <a:moveTo>
                    <a:pt x="1057" y="0"/>
                  </a:moveTo>
                  <a:lnTo>
                    <a:pt x="914" y="0"/>
                  </a:lnTo>
                  <a:lnTo>
                    <a:pt x="777" y="0"/>
                  </a:lnTo>
                  <a:lnTo>
                    <a:pt x="692" y="0"/>
                  </a:lnTo>
                  <a:lnTo>
                    <a:pt x="605" y="1"/>
                  </a:lnTo>
                  <a:lnTo>
                    <a:pt x="520" y="3"/>
                  </a:lnTo>
                  <a:lnTo>
                    <a:pt x="435" y="3"/>
                  </a:lnTo>
                  <a:lnTo>
                    <a:pt x="354" y="5"/>
                  </a:lnTo>
                  <a:lnTo>
                    <a:pt x="278" y="9"/>
                  </a:lnTo>
                  <a:lnTo>
                    <a:pt x="206" y="10"/>
                  </a:lnTo>
                  <a:lnTo>
                    <a:pt x="142" y="14"/>
                  </a:lnTo>
                  <a:lnTo>
                    <a:pt x="86" y="18"/>
                  </a:lnTo>
                  <a:lnTo>
                    <a:pt x="39" y="23"/>
                  </a:lnTo>
                  <a:lnTo>
                    <a:pt x="25" y="28"/>
                  </a:lnTo>
                  <a:lnTo>
                    <a:pt x="14" y="38"/>
                  </a:lnTo>
                  <a:lnTo>
                    <a:pt x="9" y="50"/>
                  </a:lnTo>
                  <a:lnTo>
                    <a:pt x="5" y="65"/>
                  </a:lnTo>
                  <a:lnTo>
                    <a:pt x="5" y="79"/>
                  </a:lnTo>
                  <a:lnTo>
                    <a:pt x="3" y="101"/>
                  </a:lnTo>
                  <a:lnTo>
                    <a:pt x="1" y="126"/>
                  </a:lnTo>
                  <a:lnTo>
                    <a:pt x="0" y="153"/>
                  </a:lnTo>
                  <a:lnTo>
                    <a:pt x="0" y="175"/>
                  </a:lnTo>
                  <a:lnTo>
                    <a:pt x="0" y="189"/>
                  </a:lnTo>
                  <a:lnTo>
                    <a:pt x="1" y="204"/>
                  </a:lnTo>
                  <a:lnTo>
                    <a:pt x="9" y="216"/>
                  </a:lnTo>
                  <a:lnTo>
                    <a:pt x="18" y="225"/>
                  </a:lnTo>
                  <a:lnTo>
                    <a:pt x="32" y="231"/>
                  </a:lnTo>
                  <a:lnTo>
                    <a:pt x="41" y="231"/>
                  </a:lnTo>
                  <a:lnTo>
                    <a:pt x="56" y="234"/>
                  </a:lnTo>
                  <a:lnTo>
                    <a:pt x="76" y="240"/>
                  </a:lnTo>
                  <a:lnTo>
                    <a:pt x="101" y="247"/>
                  </a:lnTo>
                  <a:lnTo>
                    <a:pt x="128" y="256"/>
                  </a:lnTo>
                  <a:lnTo>
                    <a:pt x="157" y="268"/>
                  </a:lnTo>
                  <a:lnTo>
                    <a:pt x="188" y="283"/>
                  </a:lnTo>
                  <a:lnTo>
                    <a:pt x="217" y="301"/>
                  </a:lnTo>
                  <a:lnTo>
                    <a:pt x="244" y="321"/>
                  </a:lnTo>
                  <a:lnTo>
                    <a:pt x="265" y="344"/>
                  </a:lnTo>
                  <a:lnTo>
                    <a:pt x="283" y="371"/>
                  </a:lnTo>
                  <a:lnTo>
                    <a:pt x="296" y="402"/>
                  </a:lnTo>
                  <a:lnTo>
                    <a:pt x="300" y="436"/>
                  </a:lnTo>
                  <a:lnTo>
                    <a:pt x="300" y="1708"/>
                  </a:lnTo>
                  <a:lnTo>
                    <a:pt x="302" y="1719"/>
                  </a:lnTo>
                  <a:lnTo>
                    <a:pt x="305" y="1730"/>
                  </a:lnTo>
                  <a:lnTo>
                    <a:pt x="311" y="1739"/>
                  </a:lnTo>
                  <a:lnTo>
                    <a:pt x="323" y="1746"/>
                  </a:lnTo>
                  <a:lnTo>
                    <a:pt x="340" y="1750"/>
                  </a:lnTo>
                  <a:lnTo>
                    <a:pt x="405" y="1752"/>
                  </a:lnTo>
                  <a:lnTo>
                    <a:pt x="475" y="1753"/>
                  </a:lnTo>
                  <a:lnTo>
                    <a:pt x="549" y="1753"/>
                  </a:lnTo>
                  <a:lnTo>
                    <a:pt x="616" y="1753"/>
                  </a:lnTo>
                  <a:lnTo>
                    <a:pt x="679" y="1752"/>
                  </a:lnTo>
                  <a:lnTo>
                    <a:pt x="737" y="1750"/>
                  </a:lnTo>
                  <a:lnTo>
                    <a:pt x="754" y="1746"/>
                  </a:lnTo>
                  <a:lnTo>
                    <a:pt x="764" y="1739"/>
                  </a:lnTo>
                  <a:lnTo>
                    <a:pt x="773" y="1730"/>
                  </a:lnTo>
                  <a:lnTo>
                    <a:pt x="777" y="1719"/>
                  </a:lnTo>
                  <a:lnTo>
                    <a:pt x="777" y="1707"/>
                  </a:lnTo>
                  <a:lnTo>
                    <a:pt x="777" y="402"/>
                  </a:lnTo>
                  <a:lnTo>
                    <a:pt x="781" y="388"/>
                  </a:lnTo>
                  <a:lnTo>
                    <a:pt x="790" y="375"/>
                  </a:lnTo>
                  <a:lnTo>
                    <a:pt x="802" y="370"/>
                  </a:lnTo>
                  <a:lnTo>
                    <a:pt x="819" y="366"/>
                  </a:lnTo>
                  <a:lnTo>
                    <a:pt x="835" y="364"/>
                  </a:lnTo>
                  <a:lnTo>
                    <a:pt x="862" y="362"/>
                  </a:lnTo>
                  <a:lnTo>
                    <a:pt x="900" y="362"/>
                  </a:lnTo>
                  <a:lnTo>
                    <a:pt x="943" y="362"/>
                  </a:lnTo>
                  <a:lnTo>
                    <a:pt x="1018" y="362"/>
                  </a:lnTo>
                  <a:lnTo>
                    <a:pt x="1095" y="366"/>
                  </a:lnTo>
                  <a:lnTo>
                    <a:pt x="1131" y="370"/>
                  </a:lnTo>
                  <a:lnTo>
                    <a:pt x="1164" y="377"/>
                  </a:lnTo>
                  <a:lnTo>
                    <a:pt x="1193" y="388"/>
                  </a:lnTo>
                  <a:lnTo>
                    <a:pt x="1216" y="404"/>
                  </a:lnTo>
                  <a:lnTo>
                    <a:pt x="1234" y="425"/>
                  </a:lnTo>
                  <a:lnTo>
                    <a:pt x="1249" y="453"/>
                  </a:lnTo>
                  <a:lnTo>
                    <a:pt x="1260" y="487"/>
                  </a:lnTo>
                  <a:lnTo>
                    <a:pt x="1265" y="527"/>
                  </a:lnTo>
                  <a:lnTo>
                    <a:pt x="1269" y="573"/>
                  </a:lnTo>
                  <a:lnTo>
                    <a:pt x="1269" y="1708"/>
                  </a:lnTo>
                  <a:lnTo>
                    <a:pt x="1269" y="1719"/>
                  </a:lnTo>
                  <a:lnTo>
                    <a:pt x="1272" y="1730"/>
                  </a:lnTo>
                  <a:lnTo>
                    <a:pt x="1280" y="1739"/>
                  </a:lnTo>
                  <a:lnTo>
                    <a:pt x="1291" y="1746"/>
                  </a:lnTo>
                  <a:lnTo>
                    <a:pt x="1309" y="1750"/>
                  </a:lnTo>
                  <a:lnTo>
                    <a:pt x="1410" y="1753"/>
                  </a:lnTo>
                  <a:lnTo>
                    <a:pt x="1509" y="1753"/>
                  </a:lnTo>
                  <a:lnTo>
                    <a:pt x="1607" y="1753"/>
                  </a:lnTo>
                  <a:lnTo>
                    <a:pt x="1710" y="1750"/>
                  </a:lnTo>
                  <a:lnTo>
                    <a:pt x="1726" y="1746"/>
                  </a:lnTo>
                  <a:lnTo>
                    <a:pt x="1739" y="1739"/>
                  </a:lnTo>
                  <a:lnTo>
                    <a:pt x="1746" y="1730"/>
                  </a:lnTo>
                  <a:lnTo>
                    <a:pt x="1750" y="1719"/>
                  </a:lnTo>
                  <a:lnTo>
                    <a:pt x="1750" y="1708"/>
                  </a:lnTo>
                  <a:lnTo>
                    <a:pt x="1750" y="404"/>
                  </a:lnTo>
                  <a:lnTo>
                    <a:pt x="1753" y="388"/>
                  </a:lnTo>
                  <a:lnTo>
                    <a:pt x="1762" y="377"/>
                  </a:lnTo>
                  <a:lnTo>
                    <a:pt x="1777" y="370"/>
                  </a:lnTo>
                  <a:lnTo>
                    <a:pt x="1791" y="366"/>
                  </a:lnTo>
                  <a:lnTo>
                    <a:pt x="1811" y="364"/>
                  </a:lnTo>
                  <a:lnTo>
                    <a:pt x="1837" y="362"/>
                  </a:lnTo>
                  <a:lnTo>
                    <a:pt x="1869" y="362"/>
                  </a:lnTo>
                  <a:lnTo>
                    <a:pt x="1911" y="362"/>
                  </a:lnTo>
                  <a:lnTo>
                    <a:pt x="1963" y="362"/>
                  </a:lnTo>
                  <a:lnTo>
                    <a:pt x="2028" y="366"/>
                  </a:lnTo>
                  <a:lnTo>
                    <a:pt x="2070" y="368"/>
                  </a:lnTo>
                  <a:lnTo>
                    <a:pt x="2106" y="373"/>
                  </a:lnTo>
                  <a:lnTo>
                    <a:pt x="2140" y="382"/>
                  </a:lnTo>
                  <a:lnTo>
                    <a:pt x="2169" y="395"/>
                  </a:lnTo>
                  <a:lnTo>
                    <a:pt x="2193" y="411"/>
                  </a:lnTo>
                  <a:lnTo>
                    <a:pt x="2214" y="434"/>
                  </a:lnTo>
                  <a:lnTo>
                    <a:pt x="2229" y="462"/>
                  </a:lnTo>
                  <a:lnTo>
                    <a:pt x="2241" y="496"/>
                  </a:lnTo>
                  <a:lnTo>
                    <a:pt x="2249" y="536"/>
                  </a:lnTo>
                  <a:lnTo>
                    <a:pt x="2251" y="582"/>
                  </a:lnTo>
                  <a:lnTo>
                    <a:pt x="2251" y="1474"/>
                  </a:lnTo>
                  <a:lnTo>
                    <a:pt x="2251" y="1521"/>
                  </a:lnTo>
                  <a:lnTo>
                    <a:pt x="2252" y="1564"/>
                  </a:lnTo>
                  <a:lnTo>
                    <a:pt x="2258" y="1602"/>
                  </a:lnTo>
                  <a:lnTo>
                    <a:pt x="2265" y="1634"/>
                  </a:lnTo>
                  <a:lnTo>
                    <a:pt x="2276" y="1665"/>
                  </a:lnTo>
                  <a:lnTo>
                    <a:pt x="2292" y="1690"/>
                  </a:lnTo>
                  <a:lnTo>
                    <a:pt x="2314" y="1710"/>
                  </a:lnTo>
                  <a:lnTo>
                    <a:pt x="2341" y="1726"/>
                  </a:lnTo>
                  <a:lnTo>
                    <a:pt x="2375" y="1739"/>
                  </a:lnTo>
                  <a:lnTo>
                    <a:pt x="2419" y="1748"/>
                  </a:lnTo>
                  <a:lnTo>
                    <a:pt x="2469" y="1752"/>
                  </a:lnTo>
                  <a:lnTo>
                    <a:pt x="2536" y="1753"/>
                  </a:lnTo>
                  <a:lnTo>
                    <a:pt x="2590" y="1753"/>
                  </a:lnTo>
                  <a:lnTo>
                    <a:pt x="2637" y="1753"/>
                  </a:lnTo>
                  <a:lnTo>
                    <a:pt x="2672" y="1752"/>
                  </a:lnTo>
                  <a:lnTo>
                    <a:pt x="2697" y="1750"/>
                  </a:lnTo>
                  <a:lnTo>
                    <a:pt x="2713" y="1750"/>
                  </a:lnTo>
                  <a:lnTo>
                    <a:pt x="2728" y="1746"/>
                  </a:lnTo>
                  <a:lnTo>
                    <a:pt x="2739" y="1737"/>
                  </a:lnTo>
                  <a:lnTo>
                    <a:pt x="2746" y="1726"/>
                  </a:lnTo>
                  <a:lnTo>
                    <a:pt x="2750" y="1710"/>
                  </a:lnTo>
                  <a:lnTo>
                    <a:pt x="2751" y="1699"/>
                  </a:lnTo>
                  <a:lnTo>
                    <a:pt x="2751" y="1676"/>
                  </a:lnTo>
                  <a:lnTo>
                    <a:pt x="2751" y="1642"/>
                  </a:lnTo>
                  <a:lnTo>
                    <a:pt x="2751" y="1598"/>
                  </a:lnTo>
                  <a:lnTo>
                    <a:pt x="2751" y="1546"/>
                  </a:lnTo>
                  <a:lnTo>
                    <a:pt x="2751" y="1486"/>
                  </a:lnTo>
                  <a:lnTo>
                    <a:pt x="2751" y="1420"/>
                  </a:lnTo>
                  <a:lnTo>
                    <a:pt x="2751" y="1348"/>
                  </a:lnTo>
                  <a:lnTo>
                    <a:pt x="2751" y="1272"/>
                  </a:lnTo>
                  <a:lnTo>
                    <a:pt x="2751" y="1192"/>
                  </a:lnTo>
                  <a:lnTo>
                    <a:pt x="2751" y="1111"/>
                  </a:lnTo>
                  <a:lnTo>
                    <a:pt x="2751" y="1030"/>
                  </a:lnTo>
                  <a:lnTo>
                    <a:pt x="2751" y="949"/>
                  </a:lnTo>
                  <a:lnTo>
                    <a:pt x="2750" y="869"/>
                  </a:lnTo>
                  <a:lnTo>
                    <a:pt x="2750" y="792"/>
                  </a:lnTo>
                  <a:lnTo>
                    <a:pt x="2750" y="718"/>
                  </a:lnTo>
                  <a:lnTo>
                    <a:pt x="2750" y="620"/>
                  </a:lnTo>
                  <a:lnTo>
                    <a:pt x="2750" y="534"/>
                  </a:lnTo>
                  <a:lnTo>
                    <a:pt x="2746" y="454"/>
                  </a:lnTo>
                  <a:lnTo>
                    <a:pt x="2740" y="386"/>
                  </a:lnTo>
                  <a:lnTo>
                    <a:pt x="2731" y="324"/>
                  </a:lnTo>
                  <a:lnTo>
                    <a:pt x="2721" y="270"/>
                  </a:lnTo>
                  <a:lnTo>
                    <a:pt x="2703" y="223"/>
                  </a:lnTo>
                  <a:lnTo>
                    <a:pt x="2681" y="184"/>
                  </a:lnTo>
                  <a:lnTo>
                    <a:pt x="2654" y="149"/>
                  </a:lnTo>
                  <a:lnTo>
                    <a:pt x="2619" y="121"/>
                  </a:lnTo>
                  <a:lnTo>
                    <a:pt x="2578" y="95"/>
                  </a:lnTo>
                  <a:lnTo>
                    <a:pt x="2529" y="75"/>
                  </a:lnTo>
                  <a:lnTo>
                    <a:pt x="2471" y="59"/>
                  </a:lnTo>
                  <a:lnTo>
                    <a:pt x="2402" y="47"/>
                  </a:lnTo>
                  <a:lnTo>
                    <a:pt x="2325" y="36"/>
                  </a:lnTo>
                  <a:lnTo>
                    <a:pt x="2236" y="28"/>
                  </a:lnTo>
                  <a:lnTo>
                    <a:pt x="2137" y="21"/>
                  </a:lnTo>
                  <a:lnTo>
                    <a:pt x="2025" y="16"/>
                  </a:lnTo>
                  <a:lnTo>
                    <a:pt x="1902" y="10"/>
                  </a:lnTo>
                  <a:lnTo>
                    <a:pt x="1770" y="7"/>
                  </a:lnTo>
                  <a:lnTo>
                    <a:pt x="1632" y="3"/>
                  </a:lnTo>
                  <a:lnTo>
                    <a:pt x="1491" y="1"/>
                  </a:lnTo>
                  <a:lnTo>
                    <a:pt x="1347" y="0"/>
                  </a:lnTo>
                  <a:lnTo>
                    <a:pt x="1200" y="0"/>
                  </a:lnTo>
                  <a:lnTo>
                    <a:pt x="1057" y="0"/>
                  </a:lnTo>
                  <a:close/>
                </a:path>
              </a:pathLst>
            </a:custGeom>
            <a:solidFill>
              <a:srgbClr val="99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7B0014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31" name="Freeform 133"/>
            <p:cNvSpPr>
              <a:spLocks noChangeAspect="1"/>
            </p:cNvSpPr>
            <p:nvPr/>
          </p:nvSpPr>
          <p:spPr bwMode="auto">
            <a:xfrm>
              <a:off x="5325" y="7808"/>
              <a:ext cx="802" cy="1736"/>
            </a:xfrm>
            <a:custGeom>
              <a:avLst/>
              <a:gdLst>
                <a:gd name="T0" fmla="*/ 374 w 802"/>
                <a:gd name="T1" fmla="*/ 0 h 1736"/>
                <a:gd name="T2" fmla="*/ 296 w 802"/>
                <a:gd name="T3" fmla="*/ 0 h 1736"/>
                <a:gd name="T4" fmla="*/ 222 w 802"/>
                <a:gd name="T5" fmla="*/ 2 h 1736"/>
                <a:gd name="T6" fmla="*/ 153 w 802"/>
                <a:gd name="T7" fmla="*/ 6 h 1736"/>
                <a:gd name="T8" fmla="*/ 92 w 802"/>
                <a:gd name="T9" fmla="*/ 8 h 1736"/>
                <a:gd name="T10" fmla="*/ 39 w 802"/>
                <a:gd name="T11" fmla="*/ 13 h 1736"/>
                <a:gd name="T12" fmla="*/ 23 w 802"/>
                <a:gd name="T13" fmla="*/ 19 h 1736"/>
                <a:gd name="T14" fmla="*/ 12 w 802"/>
                <a:gd name="T15" fmla="*/ 28 h 1736"/>
                <a:gd name="T16" fmla="*/ 9 w 802"/>
                <a:gd name="T17" fmla="*/ 40 h 1736"/>
                <a:gd name="T18" fmla="*/ 5 w 802"/>
                <a:gd name="T19" fmla="*/ 56 h 1736"/>
                <a:gd name="T20" fmla="*/ 5 w 802"/>
                <a:gd name="T21" fmla="*/ 71 h 1736"/>
                <a:gd name="T22" fmla="*/ 3 w 802"/>
                <a:gd name="T23" fmla="*/ 92 h 1736"/>
                <a:gd name="T24" fmla="*/ 1 w 802"/>
                <a:gd name="T25" fmla="*/ 118 h 1736"/>
                <a:gd name="T26" fmla="*/ 1 w 802"/>
                <a:gd name="T27" fmla="*/ 143 h 1736"/>
                <a:gd name="T28" fmla="*/ 0 w 802"/>
                <a:gd name="T29" fmla="*/ 165 h 1736"/>
                <a:gd name="T30" fmla="*/ 0 w 802"/>
                <a:gd name="T31" fmla="*/ 179 h 1736"/>
                <a:gd name="T32" fmla="*/ 1 w 802"/>
                <a:gd name="T33" fmla="*/ 192 h 1736"/>
                <a:gd name="T34" fmla="*/ 9 w 802"/>
                <a:gd name="T35" fmla="*/ 204 h 1736"/>
                <a:gd name="T36" fmla="*/ 19 w 802"/>
                <a:gd name="T37" fmla="*/ 213 h 1736"/>
                <a:gd name="T38" fmla="*/ 32 w 802"/>
                <a:gd name="T39" fmla="*/ 219 h 1736"/>
                <a:gd name="T40" fmla="*/ 41 w 802"/>
                <a:gd name="T41" fmla="*/ 221 h 1736"/>
                <a:gd name="T42" fmla="*/ 56 w 802"/>
                <a:gd name="T43" fmla="*/ 224 h 1736"/>
                <a:gd name="T44" fmla="*/ 77 w 802"/>
                <a:gd name="T45" fmla="*/ 231 h 1736"/>
                <a:gd name="T46" fmla="*/ 101 w 802"/>
                <a:gd name="T47" fmla="*/ 239 h 1736"/>
                <a:gd name="T48" fmla="*/ 130 w 802"/>
                <a:gd name="T49" fmla="*/ 249 h 1736"/>
                <a:gd name="T50" fmla="*/ 159 w 802"/>
                <a:gd name="T51" fmla="*/ 262 h 1736"/>
                <a:gd name="T52" fmla="*/ 188 w 802"/>
                <a:gd name="T53" fmla="*/ 277 h 1736"/>
                <a:gd name="T54" fmla="*/ 217 w 802"/>
                <a:gd name="T55" fmla="*/ 295 h 1736"/>
                <a:gd name="T56" fmla="*/ 244 w 802"/>
                <a:gd name="T57" fmla="*/ 316 h 1736"/>
                <a:gd name="T58" fmla="*/ 267 w 802"/>
                <a:gd name="T59" fmla="*/ 340 h 1736"/>
                <a:gd name="T60" fmla="*/ 285 w 802"/>
                <a:gd name="T61" fmla="*/ 367 h 1736"/>
                <a:gd name="T62" fmla="*/ 296 w 802"/>
                <a:gd name="T63" fmla="*/ 397 h 1736"/>
                <a:gd name="T64" fmla="*/ 300 w 802"/>
                <a:gd name="T65" fmla="*/ 432 h 1736"/>
                <a:gd name="T66" fmla="*/ 300 w 802"/>
                <a:gd name="T67" fmla="*/ 1689 h 1736"/>
                <a:gd name="T68" fmla="*/ 303 w 802"/>
                <a:gd name="T69" fmla="*/ 1704 h 1736"/>
                <a:gd name="T70" fmla="*/ 311 w 802"/>
                <a:gd name="T71" fmla="*/ 1716 h 1736"/>
                <a:gd name="T72" fmla="*/ 323 w 802"/>
                <a:gd name="T73" fmla="*/ 1725 h 1736"/>
                <a:gd name="T74" fmla="*/ 341 w 802"/>
                <a:gd name="T75" fmla="*/ 1731 h 1736"/>
                <a:gd name="T76" fmla="*/ 444 w 802"/>
                <a:gd name="T77" fmla="*/ 1734 h 1736"/>
                <a:gd name="T78" fmla="*/ 549 w 802"/>
                <a:gd name="T79" fmla="*/ 1736 h 1736"/>
                <a:gd name="T80" fmla="*/ 658 w 802"/>
                <a:gd name="T81" fmla="*/ 1734 h 1736"/>
                <a:gd name="T82" fmla="*/ 764 w 802"/>
                <a:gd name="T83" fmla="*/ 1731 h 1736"/>
                <a:gd name="T84" fmla="*/ 782 w 802"/>
                <a:gd name="T85" fmla="*/ 1725 h 1736"/>
                <a:gd name="T86" fmla="*/ 795 w 802"/>
                <a:gd name="T87" fmla="*/ 1716 h 1736"/>
                <a:gd name="T88" fmla="*/ 801 w 802"/>
                <a:gd name="T89" fmla="*/ 1704 h 1736"/>
                <a:gd name="T90" fmla="*/ 802 w 802"/>
                <a:gd name="T91" fmla="*/ 1689 h 1736"/>
                <a:gd name="T92" fmla="*/ 802 w 802"/>
                <a:gd name="T93" fmla="*/ 56 h 1736"/>
                <a:gd name="T94" fmla="*/ 801 w 802"/>
                <a:gd name="T95" fmla="*/ 42 h 1736"/>
                <a:gd name="T96" fmla="*/ 793 w 802"/>
                <a:gd name="T97" fmla="*/ 29 h 1736"/>
                <a:gd name="T98" fmla="*/ 781 w 802"/>
                <a:gd name="T99" fmla="*/ 20 h 1736"/>
                <a:gd name="T100" fmla="*/ 759 w 802"/>
                <a:gd name="T101" fmla="*/ 15 h 1736"/>
                <a:gd name="T102" fmla="*/ 696 w 802"/>
                <a:gd name="T103" fmla="*/ 9 h 1736"/>
                <a:gd name="T104" fmla="*/ 622 w 802"/>
                <a:gd name="T105" fmla="*/ 6 h 1736"/>
                <a:gd name="T106" fmla="*/ 542 w 802"/>
                <a:gd name="T107" fmla="*/ 2 h 1736"/>
                <a:gd name="T108" fmla="*/ 459 w 802"/>
                <a:gd name="T109" fmla="*/ 0 h 1736"/>
                <a:gd name="T110" fmla="*/ 374 w 802"/>
                <a:gd name="T111" fmla="*/ 0 h 17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802" h="1736">
                  <a:moveTo>
                    <a:pt x="374" y="0"/>
                  </a:moveTo>
                  <a:lnTo>
                    <a:pt x="296" y="0"/>
                  </a:lnTo>
                  <a:lnTo>
                    <a:pt x="222" y="2"/>
                  </a:lnTo>
                  <a:lnTo>
                    <a:pt x="153" y="6"/>
                  </a:lnTo>
                  <a:lnTo>
                    <a:pt x="92" y="8"/>
                  </a:lnTo>
                  <a:lnTo>
                    <a:pt x="39" y="13"/>
                  </a:lnTo>
                  <a:lnTo>
                    <a:pt x="23" y="19"/>
                  </a:lnTo>
                  <a:lnTo>
                    <a:pt x="12" y="28"/>
                  </a:lnTo>
                  <a:lnTo>
                    <a:pt x="9" y="40"/>
                  </a:lnTo>
                  <a:lnTo>
                    <a:pt x="5" y="56"/>
                  </a:lnTo>
                  <a:lnTo>
                    <a:pt x="5" y="71"/>
                  </a:lnTo>
                  <a:lnTo>
                    <a:pt x="3" y="92"/>
                  </a:lnTo>
                  <a:lnTo>
                    <a:pt x="1" y="118"/>
                  </a:lnTo>
                  <a:lnTo>
                    <a:pt x="1" y="143"/>
                  </a:lnTo>
                  <a:lnTo>
                    <a:pt x="0" y="165"/>
                  </a:lnTo>
                  <a:lnTo>
                    <a:pt x="0" y="179"/>
                  </a:lnTo>
                  <a:lnTo>
                    <a:pt x="1" y="192"/>
                  </a:lnTo>
                  <a:lnTo>
                    <a:pt x="9" y="204"/>
                  </a:lnTo>
                  <a:lnTo>
                    <a:pt x="19" y="213"/>
                  </a:lnTo>
                  <a:lnTo>
                    <a:pt x="32" y="219"/>
                  </a:lnTo>
                  <a:lnTo>
                    <a:pt x="41" y="221"/>
                  </a:lnTo>
                  <a:lnTo>
                    <a:pt x="56" y="224"/>
                  </a:lnTo>
                  <a:lnTo>
                    <a:pt x="77" y="231"/>
                  </a:lnTo>
                  <a:lnTo>
                    <a:pt x="101" y="239"/>
                  </a:lnTo>
                  <a:lnTo>
                    <a:pt x="130" y="249"/>
                  </a:lnTo>
                  <a:lnTo>
                    <a:pt x="159" y="262"/>
                  </a:lnTo>
                  <a:lnTo>
                    <a:pt x="188" y="277"/>
                  </a:lnTo>
                  <a:lnTo>
                    <a:pt x="217" y="295"/>
                  </a:lnTo>
                  <a:lnTo>
                    <a:pt x="244" y="316"/>
                  </a:lnTo>
                  <a:lnTo>
                    <a:pt x="267" y="340"/>
                  </a:lnTo>
                  <a:lnTo>
                    <a:pt x="285" y="367"/>
                  </a:lnTo>
                  <a:lnTo>
                    <a:pt x="296" y="397"/>
                  </a:lnTo>
                  <a:lnTo>
                    <a:pt x="300" y="432"/>
                  </a:lnTo>
                  <a:lnTo>
                    <a:pt x="300" y="1689"/>
                  </a:lnTo>
                  <a:lnTo>
                    <a:pt x="303" y="1704"/>
                  </a:lnTo>
                  <a:lnTo>
                    <a:pt x="311" y="1716"/>
                  </a:lnTo>
                  <a:lnTo>
                    <a:pt x="323" y="1725"/>
                  </a:lnTo>
                  <a:lnTo>
                    <a:pt x="341" y="1731"/>
                  </a:lnTo>
                  <a:lnTo>
                    <a:pt x="444" y="1734"/>
                  </a:lnTo>
                  <a:lnTo>
                    <a:pt x="549" y="1736"/>
                  </a:lnTo>
                  <a:lnTo>
                    <a:pt x="658" y="1734"/>
                  </a:lnTo>
                  <a:lnTo>
                    <a:pt x="764" y="1731"/>
                  </a:lnTo>
                  <a:lnTo>
                    <a:pt x="782" y="1725"/>
                  </a:lnTo>
                  <a:lnTo>
                    <a:pt x="795" y="1716"/>
                  </a:lnTo>
                  <a:lnTo>
                    <a:pt x="801" y="1704"/>
                  </a:lnTo>
                  <a:lnTo>
                    <a:pt x="802" y="1689"/>
                  </a:lnTo>
                  <a:lnTo>
                    <a:pt x="802" y="56"/>
                  </a:lnTo>
                  <a:lnTo>
                    <a:pt x="801" y="42"/>
                  </a:lnTo>
                  <a:lnTo>
                    <a:pt x="793" y="29"/>
                  </a:lnTo>
                  <a:lnTo>
                    <a:pt x="781" y="20"/>
                  </a:lnTo>
                  <a:lnTo>
                    <a:pt x="759" y="15"/>
                  </a:lnTo>
                  <a:lnTo>
                    <a:pt x="696" y="9"/>
                  </a:lnTo>
                  <a:lnTo>
                    <a:pt x="622" y="6"/>
                  </a:lnTo>
                  <a:lnTo>
                    <a:pt x="542" y="2"/>
                  </a:lnTo>
                  <a:lnTo>
                    <a:pt x="459" y="0"/>
                  </a:lnTo>
                  <a:lnTo>
                    <a:pt x="374" y="0"/>
                  </a:lnTo>
                  <a:close/>
                </a:path>
              </a:pathLst>
            </a:custGeom>
            <a:solidFill>
              <a:srgbClr val="99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7B0014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32" name="Freeform 134"/>
            <p:cNvSpPr>
              <a:spLocks noChangeAspect="1" noEditPoints="1"/>
            </p:cNvSpPr>
            <p:nvPr/>
          </p:nvSpPr>
          <p:spPr bwMode="auto">
            <a:xfrm>
              <a:off x="6435" y="7208"/>
              <a:ext cx="3059" cy="2349"/>
            </a:xfrm>
            <a:custGeom>
              <a:avLst/>
              <a:gdLst>
                <a:gd name="T0" fmla="*/ 2887 w 3059"/>
                <a:gd name="T1" fmla="*/ 2114 h 2349"/>
                <a:gd name="T2" fmla="*/ 2627 w 3059"/>
                <a:gd name="T3" fmla="*/ 2044 h 2349"/>
                <a:gd name="T4" fmla="*/ 2562 w 3059"/>
                <a:gd name="T5" fmla="*/ 1865 h 2349"/>
                <a:gd name="T6" fmla="*/ 2553 w 3059"/>
                <a:gd name="T7" fmla="*/ 1490 h 2349"/>
                <a:gd name="T8" fmla="*/ 2554 w 3059"/>
                <a:gd name="T9" fmla="*/ 1043 h 2349"/>
                <a:gd name="T10" fmla="*/ 2679 w 3059"/>
                <a:gd name="T11" fmla="*/ 893 h 2349"/>
                <a:gd name="T12" fmla="*/ 2856 w 3059"/>
                <a:gd name="T13" fmla="*/ 842 h 2349"/>
                <a:gd name="T14" fmla="*/ 2914 w 3059"/>
                <a:gd name="T15" fmla="*/ 783 h 2349"/>
                <a:gd name="T16" fmla="*/ 2900 w 3059"/>
                <a:gd name="T17" fmla="*/ 649 h 2349"/>
                <a:gd name="T18" fmla="*/ 2704 w 3059"/>
                <a:gd name="T19" fmla="*/ 619 h 2349"/>
                <a:gd name="T20" fmla="*/ 2522 w 3059"/>
                <a:gd name="T21" fmla="*/ 582 h 2349"/>
                <a:gd name="T22" fmla="*/ 2478 w 3059"/>
                <a:gd name="T23" fmla="*/ 357 h 2349"/>
                <a:gd name="T24" fmla="*/ 2417 w 3059"/>
                <a:gd name="T25" fmla="*/ 220 h 2349"/>
                <a:gd name="T26" fmla="*/ 2166 w 3059"/>
                <a:gd name="T27" fmla="*/ 171 h 2349"/>
                <a:gd name="T28" fmla="*/ 2079 w 3059"/>
                <a:gd name="T29" fmla="*/ 205 h 2349"/>
                <a:gd name="T30" fmla="*/ 2073 w 3059"/>
                <a:gd name="T31" fmla="*/ 342 h 2349"/>
                <a:gd name="T32" fmla="*/ 2070 w 3059"/>
                <a:gd name="T33" fmla="*/ 766 h 2349"/>
                <a:gd name="T34" fmla="*/ 2066 w 3059"/>
                <a:gd name="T35" fmla="*/ 1317 h 2349"/>
                <a:gd name="T36" fmla="*/ 2063 w 3059"/>
                <a:gd name="T37" fmla="*/ 1752 h 2349"/>
                <a:gd name="T38" fmla="*/ 2082 w 3059"/>
                <a:gd name="T39" fmla="*/ 2087 h 2349"/>
                <a:gd name="T40" fmla="*/ 2243 w 3059"/>
                <a:gd name="T41" fmla="*/ 2298 h 2349"/>
                <a:gd name="T42" fmla="*/ 2609 w 3059"/>
                <a:gd name="T43" fmla="*/ 2345 h 2349"/>
                <a:gd name="T44" fmla="*/ 2956 w 3059"/>
                <a:gd name="T45" fmla="*/ 2331 h 2349"/>
                <a:gd name="T46" fmla="*/ 3053 w 3059"/>
                <a:gd name="T47" fmla="*/ 2261 h 2349"/>
                <a:gd name="T48" fmla="*/ 3015 w 3059"/>
                <a:gd name="T49" fmla="*/ 2140 h 2349"/>
                <a:gd name="T50" fmla="*/ 1094 w 3059"/>
                <a:gd name="T51" fmla="*/ 2024 h 2349"/>
                <a:gd name="T52" fmla="*/ 996 w 3059"/>
                <a:gd name="T53" fmla="*/ 2033 h 2349"/>
                <a:gd name="T54" fmla="*/ 763 w 3059"/>
                <a:gd name="T55" fmla="*/ 2024 h 2349"/>
                <a:gd name="T56" fmla="*/ 573 w 3059"/>
                <a:gd name="T57" fmla="*/ 1909 h 2349"/>
                <a:gd name="T58" fmla="*/ 486 w 3059"/>
                <a:gd name="T59" fmla="*/ 1564 h 2349"/>
                <a:gd name="T60" fmla="*/ 520 w 3059"/>
                <a:gd name="T61" fmla="*/ 1124 h 2349"/>
                <a:gd name="T62" fmla="*/ 665 w 3059"/>
                <a:gd name="T63" fmla="*/ 942 h 2349"/>
                <a:gd name="T64" fmla="*/ 886 w 3059"/>
                <a:gd name="T65" fmla="*/ 911 h 2349"/>
                <a:gd name="T66" fmla="*/ 1063 w 3059"/>
                <a:gd name="T67" fmla="*/ 920 h 2349"/>
                <a:gd name="T68" fmla="*/ 1139 w 3059"/>
                <a:gd name="T69" fmla="*/ 981 h 2349"/>
                <a:gd name="T70" fmla="*/ 1144 w 3059"/>
                <a:gd name="T71" fmla="*/ 1595 h 2349"/>
                <a:gd name="T72" fmla="*/ 1837 w 3059"/>
                <a:gd name="T73" fmla="*/ 2087 h 2349"/>
                <a:gd name="T74" fmla="*/ 1672 w 3059"/>
                <a:gd name="T75" fmla="*/ 2021 h 2349"/>
                <a:gd name="T76" fmla="*/ 1640 w 3059"/>
                <a:gd name="T77" fmla="*/ 1815 h 2349"/>
                <a:gd name="T78" fmla="*/ 1638 w 3059"/>
                <a:gd name="T79" fmla="*/ 1335 h 2349"/>
                <a:gd name="T80" fmla="*/ 1636 w 3059"/>
                <a:gd name="T81" fmla="*/ 734 h 2349"/>
                <a:gd name="T82" fmla="*/ 1632 w 3059"/>
                <a:gd name="T83" fmla="*/ 270 h 2349"/>
                <a:gd name="T84" fmla="*/ 1621 w 3059"/>
                <a:gd name="T85" fmla="*/ 104 h 2349"/>
                <a:gd name="T86" fmla="*/ 1498 w 3059"/>
                <a:gd name="T87" fmla="*/ 41 h 2349"/>
                <a:gd name="T88" fmla="*/ 1222 w 3059"/>
                <a:gd name="T89" fmla="*/ 0 h 2349"/>
                <a:gd name="T90" fmla="*/ 1153 w 3059"/>
                <a:gd name="T91" fmla="*/ 47 h 2349"/>
                <a:gd name="T92" fmla="*/ 1148 w 3059"/>
                <a:gd name="T93" fmla="*/ 229 h 2349"/>
                <a:gd name="T94" fmla="*/ 1142 w 3059"/>
                <a:gd name="T95" fmla="*/ 519 h 2349"/>
                <a:gd name="T96" fmla="*/ 1092 w 3059"/>
                <a:gd name="T97" fmla="*/ 591 h 2349"/>
                <a:gd name="T98" fmla="*/ 634 w 3059"/>
                <a:gd name="T99" fmla="*/ 584 h 2349"/>
                <a:gd name="T100" fmla="*/ 370 w 3059"/>
                <a:gd name="T101" fmla="*/ 651 h 2349"/>
                <a:gd name="T102" fmla="*/ 141 w 3059"/>
                <a:gd name="T103" fmla="*/ 862 h 2349"/>
                <a:gd name="T104" fmla="*/ 9 w 3059"/>
                <a:gd name="T105" fmla="*/ 1293 h 2349"/>
                <a:gd name="T106" fmla="*/ 38 w 3059"/>
                <a:gd name="T107" fmla="*/ 1853 h 2349"/>
                <a:gd name="T108" fmla="*/ 200 w 3059"/>
                <a:gd name="T109" fmla="*/ 2168 h 2349"/>
                <a:gd name="T110" fmla="*/ 425 w 3059"/>
                <a:gd name="T111" fmla="*/ 2304 h 2349"/>
                <a:gd name="T112" fmla="*/ 634 w 3059"/>
                <a:gd name="T113" fmla="*/ 2336 h 2349"/>
                <a:gd name="T114" fmla="*/ 889 w 3059"/>
                <a:gd name="T115" fmla="*/ 2347 h 2349"/>
                <a:gd name="T116" fmla="*/ 1419 w 3059"/>
                <a:gd name="T117" fmla="*/ 2349 h 2349"/>
                <a:gd name="T118" fmla="*/ 1911 w 3059"/>
                <a:gd name="T119" fmla="*/ 2333 h 2349"/>
                <a:gd name="T120" fmla="*/ 1941 w 3059"/>
                <a:gd name="T121" fmla="*/ 2233 h 2349"/>
                <a:gd name="T122" fmla="*/ 1941 w 3059"/>
                <a:gd name="T123" fmla="*/ 2123 h 2349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3059" h="2349">
                  <a:moveTo>
                    <a:pt x="3015" y="2140"/>
                  </a:moveTo>
                  <a:lnTo>
                    <a:pt x="2992" y="2134"/>
                  </a:lnTo>
                  <a:lnTo>
                    <a:pt x="2970" y="2129"/>
                  </a:lnTo>
                  <a:lnTo>
                    <a:pt x="2945" y="2125"/>
                  </a:lnTo>
                  <a:lnTo>
                    <a:pt x="2918" y="2120"/>
                  </a:lnTo>
                  <a:lnTo>
                    <a:pt x="2887" y="2114"/>
                  </a:lnTo>
                  <a:lnTo>
                    <a:pt x="2849" y="2107"/>
                  </a:lnTo>
                  <a:lnTo>
                    <a:pt x="2804" y="2098"/>
                  </a:lnTo>
                  <a:lnTo>
                    <a:pt x="2750" y="2085"/>
                  </a:lnTo>
                  <a:lnTo>
                    <a:pt x="2699" y="2073"/>
                  </a:lnTo>
                  <a:lnTo>
                    <a:pt x="2659" y="2058"/>
                  </a:lnTo>
                  <a:lnTo>
                    <a:pt x="2627" y="2044"/>
                  </a:lnTo>
                  <a:lnTo>
                    <a:pt x="2605" y="2026"/>
                  </a:lnTo>
                  <a:lnTo>
                    <a:pt x="2587" y="2004"/>
                  </a:lnTo>
                  <a:lnTo>
                    <a:pt x="2576" y="1979"/>
                  </a:lnTo>
                  <a:lnTo>
                    <a:pt x="2569" y="1948"/>
                  </a:lnTo>
                  <a:lnTo>
                    <a:pt x="2565" y="1910"/>
                  </a:lnTo>
                  <a:lnTo>
                    <a:pt x="2562" y="1865"/>
                  </a:lnTo>
                  <a:lnTo>
                    <a:pt x="2560" y="1811"/>
                  </a:lnTo>
                  <a:lnTo>
                    <a:pt x="2558" y="1764"/>
                  </a:lnTo>
                  <a:lnTo>
                    <a:pt x="2556" y="1707"/>
                  </a:lnTo>
                  <a:lnTo>
                    <a:pt x="2554" y="1642"/>
                  </a:lnTo>
                  <a:lnTo>
                    <a:pt x="2554" y="1568"/>
                  </a:lnTo>
                  <a:lnTo>
                    <a:pt x="2553" y="1490"/>
                  </a:lnTo>
                  <a:lnTo>
                    <a:pt x="2553" y="1411"/>
                  </a:lnTo>
                  <a:lnTo>
                    <a:pt x="2551" y="1329"/>
                  </a:lnTo>
                  <a:lnTo>
                    <a:pt x="2551" y="1250"/>
                  </a:lnTo>
                  <a:lnTo>
                    <a:pt x="2553" y="1174"/>
                  </a:lnTo>
                  <a:lnTo>
                    <a:pt x="2553" y="1104"/>
                  </a:lnTo>
                  <a:lnTo>
                    <a:pt x="2554" y="1043"/>
                  </a:lnTo>
                  <a:lnTo>
                    <a:pt x="2560" y="1008"/>
                  </a:lnTo>
                  <a:lnTo>
                    <a:pt x="2572" y="978"/>
                  </a:lnTo>
                  <a:lnTo>
                    <a:pt x="2592" y="952"/>
                  </a:lnTo>
                  <a:lnTo>
                    <a:pt x="2618" y="929"/>
                  </a:lnTo>
                  <a:lnTo>
                    <a:pt x="2647" y="909"/>
                  </a:lnTo>
                  <a:lnTo>
                    <a:pt x="2679" y="893"/>
                  </a:lnTo>
                  <a:lnTo>
                    <a:pt x="2712" y="878"/>
                  </a:lnTo>
                  <a:lnTo>
                    <a:pt x="2744" y="868"/>
                  </a:lnTo>
                  <a:lnTo>
                    <a:pt x="2777" y="859"/>
                  </a:lnTo>
                  <a:lnTo>
                    <a:pt x="2807" y="851"/>
                  </a:lnTo>
                  <a:lnTo>
                    <a:pt x="2833" y="846"/>
                  </a:lnTo>
                  <a:lnTo>
                    <a:pt x="2856" y="842"/>
                  </a:lnTo>
                  <a:lnTo>
                    <a:pt x="2871" y="839"/>
                  </a:lnTo>
                  <a:lnTo>
                    <a:pt x="2880" y="837"/>
                  </a:lnTo>
                  <a:lnTo>
                    <a:pt x="2898" y="830"/>
                  </a:lnTo>
                  <a:lnTo>
                    <a:pt x="2909" y="817"/>
                  </a:lnTo>
                  <a:lnTo>
                    <a:pt x="2912" y="797"/>
                  </a:lnTo>
                  <a:lnTo>
                    <a:pt x="2914" y="783"/>
                  </a:lnTo>
                  <a:lnTo>
                    <a:pt x="2912" y="759"/>
                  </a:lnTo>
                  <a:lnTo>
                    <a:pt x="2911" y="732"/>
                  </a:lnTo>
                  <a:lnTo>
                    <a:pt x="2909" y="705"/>
                  </a:lnTo>
                  <a:lnTo>
                    <a:pt x="2907" y="683"/>
                  </a:lnTo>
                  <a:lnTo>
                    <a:pt x="2905" y="667"/>
                  </a:lnTo>
                  <a:lnTo>
                    <a:pt x="2900" y="649"/>
                  </a:lnTo>
                  <a:lnTo>
                    <a:pt x="2887" y="638"/>
                  </a:lnTo>
                  <a:lnTo>
                    <a:pt x="2873" y="633"/>
                  </a:lnTo>
                  <a:lnTo>
                    <a:pt x="2840" y="629"/>
                  </a:lnTo>
                  <a:lnTo>
                    <a:pt x="2800" y="626"/>
                  </a:lnTo>
                  <a:lnTo>
                    <a:pt x="2753" y="622"/>
                  </a:lnTo>
                  <a:lnTo>
                    <a:pt x="2704" y="619"/>
                  </a:lnTo>
                  <a:lnTo>
                    <a:pt x="2654" y="615"/>
                  </a:lnTo>
                  <a:lnTo>
                    <a:pt x="2607" y="611"/>
                  </a:lnTo>
                  <a:lnTo>
                    <a:pt x="2565" y="609"/>
                  </a:lnTo>
                  <a:lnTo>
                    <a:pt x="2545" y="604"/>
                  </a:lnTo>
                  <a:lnTo>
                    <a:pt x="2531" y="595"/>
                  </a:lnTo>
                  <a:lnTo>
                    <a:pt x="2522" y="582"/>
                  </a:lnTo>
                  <a:lnTo>
                    <a:pt x="2516" y="570"/>
                  </a:lnTo>
                  <a:lnTo>
                    <a:pt x="2511" y="550"/>
                  </a:lnTo>
                  <a:lnTo>
                    <a:pt x="2506" y="517"/>
                  </a:lnTo>
                  <a:lnTo>
                    <a:pt x="2498" y="474"/>
                  </a:lnTo>
                  <a:lnTo>
                    <a:pt x="2489" y="422"/>
                  </a:lnTo>
                  <a:lnTo>
                    <a:pt x="2478" y="357"/>
                  </a:lnTo>
                  <a:lnTo>
                    <a:pt x="2473" y="324"/>
                  </a:lnTo>
                  <a:lnTo>
                    <a:pt x="2468" y="296"/>
                  </a:lnTo>
                  <a:lnTo>
                    <a:pt x="2462" y="272"/>
                  </a:lnTo>
                  <a:lnTo>
                    <a:pt x="2451" y="250"/>
                  </a:lnTo>
                  <a:lnTo>
                    <a:pt x="2437" y="234"/>
                  </a:lnTo>
                  <a:lnTo>
                    <a:pt x="2417" y="220"/>
                  </a:lnTo>
                  <a:lnTo>
                    <a:pt x="2388" y="209"/>
                  </a:lnTo>
                  <a:lnTo>
                    <a:pt x="2348" y="198"/>
                  </a:lnTo>
                  <a:lnTo>
                    <a:pt x="2290" y="187"/>
                  </a:lnTo>
                  <a:lnTo>
                    <a:pt x="2240" y="178"/>
                  </a:lnTo>
                  <a:lnTo>
                    <a:pt x="2200" y="173"/>
                  </a:lnTo>
                  <a:lnTo>
                    <a:pt x="2166" y="171"/>
                  </a:lnTo>
                  <a:lnTo>
                    <a:pt x="2139" y="169"/>
                  </a:lnTo>
                  <a:lnTo>
                    <a:pt x="2119" y="173"/>
                  </a:lnTo>
                  <a:lnTo>
                    <a:pt x="2102" y="176"/>
                  </a:lnTo>
                  <a:lnTo>
                    <a:pt x="2092" y="184"/>
                  </a:lnTo>
                  <a:lnTo>
                    <a:pt x="2084" y="193"/>
                  </a:lnTo>
                  <a:lnTo>
                    <a:pt x="2079" y="205"/>
                  </a:lnTo>
                  <a:lnTo>
                    <a:pt x="2077" y="220"/>
                  </a:lnTo>
                  <a:lnTo>
                    <a:pt x="2075" y="236"/>
                  </a:lnTo>
                  <a:lnTo>
                    <a:pt x="2075" y="254"/>
                  </a:lnTo>
                  <a:lnTo>
                    <a:pt x="2075" y="272"/>
                  </a:lnTo>
                  <a:lnTo>
                    <a:pt x="2075" y="301"/>
                  </a:lnTo>
                  <a:lnTo>
                    <a:pt x="2073" y="342"/>
                  </a:lnTo>
                  <a:lnTo>
                    <a:pt x="2073" y="395"/>
                  </a:lnTo>
                  <a:lnTo>
                    <a:pt x="2073" y="456"/>
                  </a:lnTo>
                  <a:lnTo>
                    <a:pt x="2072" y="525"/>
                  </a:lnTo>
                  <a:lnTo>
                    <a:pt x="2072" y="600"/>
                  </a:lnTo>
                  <a:lnTo>
                    <a:pt x="2072" y="682"/>
                  </a:lnTo>
                  <a:lnTo>
                    <a:pt x="2070" y="766"/>
                  </a:lnTo>
                  <a:lnTo>
                    <a:pt x="2070" y="857"/>
                  </a:lnTo>
                  <a:lnTo>
                    <a:pt x="2068" y="949"/>
                  </a:lnTo>
                  <a:lnTo>
                    <a:pt x="2068" y="1041"/>
                  </a:lnTo>
                  <a:lnTo>
                    <a:pt x="2066" y="1135"/>
                  </a:lnTo>
                  <a:lnTo>
                    <a:pt x="2066" y="1227"/>
                  </a:lnTo>
                  <a:lnTo>
                    <a:pt x="2066" y="1317"/>
                  </a:lnTo>
                  <a:lnTo>
                    <a:pt x="2064" y="1403"/>
                  </a:lnTo>
                  <a:lnTo>
                    <a:pt x="2064" y="1486"/>
                  </a:lnTo>
                  <a:lnTo>
                    <a:pt x="2064" y="1564"/>
                  </a:lnTo>
                  <a:lnTo>
                    <a:pt x="2063" y="1634"/>
                  </a:lnTo>
                  <a:lnTo>
                    <a:pt x="2063" y="1698"/>
                  </a:lnTo>
                  <a:lnTo>
                    <a:pt x="2063" y="1752"/>
                  </a:lnTo>
                  <a:lnTo>
                    <a:pt x="2063" y="1797"/>
                  </a:lnTo>
                  <a:lnTo>
                    <a:pt x="2063" y="1829"/>
                  </a:lnTo>
                  <a:lnTo>
                    <a:pt x="2064" y="1903"/>
                  </a:lnTo>
                  <a:lnTo>
                    <a:pt x="2066" y="1972"/>
                  </a:lnTo>
                  <a:lnTo>
                    <a:pt x="2073" y="2031"/>
                  </a:lnTo>
                  <a:lnTo>
                    <a:pt x="2082" y="2087"/>
                  </a:lnTo>
                  <a:lnTo>
                    <a:pt x="2097" y="2136"/>
                  </a:lnTo>
                  <a:lnTo>
                    <a:pt x="2115" y="2179"/>
                  </a:lnTo>
                  <a:lnTo>
                    <a:pt x="2139" y="2217"/>
                  </a:lnTo>
                  <a:lnTo>
                    <a:pt x="2167" y="2250"/>
                  </a:lnTo>
                  <a:lnTo>
                    <a:pt x="2202" y="2277"/>
                  </a:lnTo>
                  <a:lnTo>
                    <a:pt x="2243" y="2298"/>
                  </a:lnTo>
                  <a:lnTo>
                    <a:pt x="2290" y="2316"/>
                  </a:lnTo>
                  <a:lnTo>
                    <a:pt x="2346" y="2331"/>
                  </a:lnTo>
                  <a:lnTo>
                    <a:pt x="2410" y="2340"/>
                  </a:lnTo>
                  <a:lnTo>
                    <a:pt x="2482" y="2345"/>
                  </a:lnTo>
                  <a:lnTo>
                    <a:pt x="2563" y="2347"/>
                  </a:lnTo>
                  <a:lnTo>
                    <a:pt x="2609" y="2345"/>
                  </a:lnTo>
                  <a:lnTo>
                    <a:pt x="2663" y="2345"/>
                  </a:lnTo>
                  <a:lnTo>
                    <a:pt x="2724" y="2344"/>
                  </a:lnTo>
                  <a:lnTo>
                    <a:pt x="2788" y="2340"/>
                  </a:lnTo>
                  <a:lnTo>
                    <a:pt x="2851" y="2338"/>
                  </a:lnTo>
                  <a:lnTo>
                    <a:pt x="2907" y="2334"/>
                  </a:lnTo>
                  <a:lnTo>
                    <a:pt x="2956" y="2331"/>
                  </a:lnTo>
                  <a:lnTo>
                    <a:pt x="2990" y="2327"/>
                  </a:lnTo>
                  <a:lnTo>
                    <a:pt x="3015" y="2324"/>
                  </a:lnTo>
                  <a:lnTo>
                    <a:pt x="3032" y="2316"/>
                  </a:lnTo>
                  <a:lnTo>
                    <a:pt x="3042" y="2306"/>
                  </a:lnTo>
                  <a:lnTo>
                    <a:pt x="3050" y="2286"/>
                  </a:lnTo>
                  <a:lnTo>
                    <a:pt x="3053" y="2261"/>
                  </a:lnTo>
                  <a:lnTo>
                    <a:pt x="3057" y="2223"/>
                  </a:lnTo>
                  <a:lnTo>
                    <a:pt x="3059" y="2192"/>
                  </a:lnTo>
                  <a:lnTo>
                    <a:pt x="3059" y="2170"/>
                  </a:lnTo>
                  <a:lnTo>
                    <a:pt x="3052" y="2156"/>
                  </a:lnTo>
                  <a:lnTo>
                    <a:pt x="3039" y="2147"/>
                  </a:lnTo>
                  <a:lnTo>
                    <a:pt x="3015" y="2140"/>
                  </a:lnTo>
                  <a:close/>
                  <a:moveTo>
                    <a:pt x="1142" y="1963"/>
                  </a:moveTo>
                  <a:lnTo>
                    <a:pt x="1139" y="1984"/>
                  </a:lnTo>
                  <a:lnTo>
                    <a:pt x="1133" y="2001"/>
                  </a:lnTo>
                  <a:lnTo>
                    <a:pt x="1122" y="2013"/>
                  </a:lnTo>
                  <a:lnTo>
                    <a:pt x="1110" y="2021"/>
                  </a:lnTo>
                  <a:lnTo>
                    <a:pt x="1094" y="2024"/>
                  </a:lnTo>
                  <a:lnTo>
                    <a:pt x="1079" y="2028"/>
                  </a:lnTo>
                  <a:lnTo>
                    <a:pt x="1063" y="2030"/>
                  </a:lnTo>
                  <a:lnTo>
                    <a:pt x="1048" y="2031"/>
                  </a:lnTo>
                  <a:lnTo>
                    <a:pt x="1034" y="2031"/>
                  </a:lnTo>
                  <a:lnTo>
                    <a:pt x="1018" y="2033"/>
                  </a:lnTo>
                  <a:lnTo>
                    <a:pt x="996" y="2033"/>
                  </a:lnTo>
                  <a:lnTo>
                    <a:pt x="969" y="2033"/>
                  </a:lnTo>
                  <a:lnTo>
                    <a:pt x="933" y="2033"/>
                  </a:lnTo>
                  <a:lnTo>
                    <a:pt x="886" y="2033"/>
                  </a:lnTo>
                  <a:lnTo>
                    <a:pt x="844" y="2031"/>
                  </a:lnTo>
                  <a:lnTo>
                    <a:pt x="802" y="2030"/>
                  </a:lnTo>
                  <a:lnTo>
                    <a:pt x="763" y="2024"/>
                  </a:lnTo>
                  <a:lnTo>
                    <a:pt x="725" y="2015"/>
                  </a:lnTo>
                  <a:lnTo>
                    <a:pt x="690" y="2004"/>
                  </a:lnTo>
                  <a:lnTo>
                    <a:pt x="658" y="1988"/>
                  </a:lnTo>
                  <a:lnTo>
                    <a:pt x="627" y="1966"/>
                  </a:lnTo>
                  <a:lnTo>
                    <a:pt x="598" y="1941"/>
                  </a:lnTo>
                  <a:lnTo>
                    <a:pt x="573" y="1909"/>
                  </a:lnTo>
                  <a:lnTo>
                    <a:pt x="551" y="1871"/>
                  </a:lnTo>
                  <a:lnTo>
                    <a:pt x="531" y="1826"/>
                  </a:lnTo>
                  <a:lnTo>
                    <a:pt x="515" y="1772"/>
                  </a:lnTo>
                  <a:lnTo>
                    <a:pt x="502" y="1712"/>
                  </a:lnTo>
                  <a:lnTo>
                    <a:pt x="491" y="1642"/>
                  </a:lnTo>
                  <a:lnTo>
                    <a:pt x="486" y="1564"/>
                  </a:lnTo>
                  <a:lnTo>
                    <a:pt x="484" y="1476"/>
                  </a:lnTo>
                  <a:lnTo>
                    <a:pt x="486" y="1387"/>
                  </a:lnTo>
                  <a:lnTo>
                    <a:pt x="490" y="1308"/>
                  </a:lnTo>
                  <a:lnTo>
                    <a:pt x="497" y="1237"/>
                  </a:lnTo>
                  <a:lnTo>
                    <a:pt x="508" y="1176"/>
                  </a:lnTo>
                  <a:lnTo>
                    <a:pt x="520" y="1124"/>
                  </a:lnTo>
                  <a:lnTo>
                    <a:pt x="537" y="1079"/>
                  </a:lnTo>
                  <a:lnTo>
                    <a:pt x="555" y="1039"/>
                  </a:lnTo>
                  <a:lnTo>
                    <a:pt x="578" y="1006"/>
                  </a:lnTo>
                  <a:lnTo>
                    <a:pt x="604" y="979"/>
                  </a:lnTo>
                  <a:lnTo>
                    <a:pt x="632" y="958"/>
                  </a:lnTo>
                  <a:lnTo>
                    <a:pt x="665" y="942"/>
                  </a:lnTo>
                  <a:lnTo>
                    <a:pt x="699" y="929"/>
                  </a:lnTo>
                  <a:lnTo>
                    <a:pt x="739" y="920"/>
                  </a:lnTo>
                  <a:lnTo>
                    <a:pt x="783" y="914"/>
                  </a:lnTo>
                  <a:lnTo>
                    <a:pt x="830" y="913"/>
                  </a:lnTo>
                  <a:lnTo>
                    <a:pt x="878" y="911"/>
                  </a:lnTo>
                  <a:lnTo>
                    <a:pt x="886" y="911"/>
                  </a:lnTo>
                  <a:lnTo>
                    <a:pt x="904" y="911"/>
                  </a:lnTo>
                  <a:lnTo>
                    <a:pt x="929" y="911"/>
                  </a:lnTo>
                  <a:lnTo>
                    <a:pt x="962" y="913"/>
                  </a:lnTo>
                  <a:lnTo>
                    <a:pt x="996" y="914"/>
                  </a:lnTo>
                  <a:lnTo>
                    <a:pt x="1030" y="916"/>
                  </a:lnTo>
                  <a:lnTo>
                    <a:pt x="1063" y="920"/>
                  </a:lnTo>
                  <a:lnTo>
                    <a:pt x="1083" y="922"/>
                  </a:lnTo>
                  <a:lnTo>
                    <a:pt x="1101" y="927"/>
                  </a:lnTo>
                  <a:lnTo>
                    <a:pt x="1115" y="934"/>
                  </a:lnTo>
                  <a:lnTo>
                    <a:pt x="1128" y="945"/>
                  </a:lnTo>
                  <a:lnTo>
                    <a:pt x="1135" y="961"/>
                  </a:lnTo>
                  <a:lnTo>
                    <a:pt x="1139" y="981"/>
                  </a:lnTo>
                  <a:lnTo>
                    <a:pt x="1141" y="1061"/>
                  </a:lnTo>
                  <a:lnTo>
                    <a:pt x="1142" y="1153"/>
                  </a:lnTo>
                  <a:lnTo>
                    <a:pt x="1144" y="1252"/>
                  </a:lnTo>
                  <a:lnTo>
                    <a:pt x="1144" y="1362"/>
                  </a:lnTo>
                  <a:lnTo>
                    <a:pt x="1144" y="1476"/>
                  </a:lnTo>
                  <a:lnTo>
                    <a:pt x="1144" y="1595"/>
                  </a:lnTo>
                  <a:lnTo>
                    <a:pt x="1142" y="1717"/>
                  </a:lnTo>
                  <a:lnTo>
                    <a:pt x="1142" y="1840"/>
                  </a:lnTo>
                  <a:lnTo>
                    <a:pt x="1142" y="1963"/>
                  </a:lnTo>
                  <a:close/>
                  <a:moveTo>
                    <a:pt x="1918" y="2109"/>
                  </a:moveTo>
                  <a:lnTo>
                    <a:pt x="1876" y="2096"/>
                  </a:lnTo>
                  <a:lnTo>
                    <a:pt x="1837" y="2087"/>
                  </a:lnTo>
                  <a:lnTo>
                    <a:pt x="1799" y="2078"/>
                  </a:lnTo>
                  <a:lnTo>
                    <a:pt x="1766" y="2071"/>
                  </a:lnTo>
                  <a:lnTo>
                    <a:pt x="1737" y="2062"/>
                  </a:lnTo>
                  <a:lnTo>
                    <a:pt x="1712" y="2051"/>
                  </a:lnTo>
                  <a:lnTo>
                    <a:pt x="1690" y="2039"/>
                  </a:lnTo>
                  <a:lnTo>
                    <a:pt x="1672" y="2021"/>
                  </a:lnTo>
                  <a:lnTo>
                    <a:pt x="1658" y="1997"/>
                  </a:lnTo>
                  <a:lnTo>
                    <a:pt x="1649" y="1968"/>
                  </a:lnTo>
                  <a:lnTo>
                    <a:pt x="1643" y="1930"/>
                  </a:lnTo>
                  <a:lnTo>
                    <a:pt x="1643" y="1905"/>
                  </a:lnTo>
                  <a:lnTo>
                    <a:pt x="1641" y="1865"/>
                  </a:lnTo>
                  <a:lnTo>
                    <a:pt x="1640" y="1815"/>
                  </a:lnTo>
                  <a:lnTo>
                    <a:pt x="1640" y="1753"/>
                  </a:lnTo>
                  <a:lnTo>
                    <a:pt x="1640" y="1683"/>
                  </a:lnTo>
                  <a:lnTo>
                    <a:pt x="1638" y="1606"/>
                  </a:lnTo>
                  <a:lnTo>
                    <a:pt x="1638" y="1521"/>
                  </a:lnTo>
                  <a:lnTo>
                    <a:pt x="1638" y="1430"/>
                  </a:lnTo>
                  <a:lnTo>
                    <a:pt x="1638" y="1335"/>
                  </a:lnTo>
                  <a:lnTo>
                    <a:pt x="1638" y="1236"/>
                  </a:lnTo>
                  <a:lnTo>
                    <a:pt x="1638" y="1135"/>
                  </a:lnTo>
                  <a:lnTo>
                    <a:pt x="1636" y="1034"/>
                  </a:lnTo>
                  <a:lnTo>
                    <a:pt x="1636" y="932"/>
                  </a:lnTo>
                  <a:lnTo>
                    <a:pt x="1636" y="831"/>
                  </a:lnTo>
                  <a:lnTo>
                    <a:pt x="1636" y="734"/>
                  </a:lnTo>
                  <a:lnTo>
                    <a:pt x="1636" y="642"/>
                  </a:lnTo>
                  <a:lnTo>
                    <a:pt x="1634" y="552"/>
                  </a:lnTo>
                  <a:lnTo>
                    <a:pt x="1634" y="471"/>
                  </a:lnTo>
                  <a:lnTo>
                    <a:pt x="1634" y="395"/>
                  </a:lnTo>
                  <a:lnTo>
                    <a:pt x="1632" y="328"/>
                  </a:lnTo>
                  <a:lnTo>
                    <a:pt x="1632" y="270"/>
                  </a:lnTo>
                  <a:lnTo>
                    <a:pt x="1630" y="225"/>
                  </a:lnTo>
                  <a:lnTo>
                    <a:pt x="1630" y="191"/>
                  </a:lnTo>
                  <a:lnTo>
                    <a:pt x="1629" y="164"/>
                  </a:lnTo>
                  <a:lnTo>
                    <a:pt x="1627" y="140"/>
                  </a:lnTo>
                  <a:lnTo>
                    <a:pt x="1625" y="121"/>
                  </a:lnTo>
                  <a:lnTo>
                    <a:pt x="1621" y="104"/>
                  </a:lnTo>
                  <a:lnTo>
                    <a:pt x="1616" y="92"/>
                  </a:lnTo>
                  <a:lnTo>
                    <a:pt x="1603" y="79"/>
                  </a:lnTo>
                  <a:lnTo>
                    <a:pt x="1589" y="68"/>
                  </a:lnTo>
                  <a:lnTo>
                    <a:pt x="1565" y="59"/>
                  </a:lnTo>
                  <a:lnTo>
                    <a:pt x="1536" y="50"/>
                  </a:lnTo>
                  <a:lnTo>
                    <a:pt x="1498" y="41"/>
                  </a:lnTo>
                  <a:lnTo>
                    <a:pt x="1450" y="32"/>
                  </a:lnTo>
                  <a:lnTo>
                    <a:pt x="1392" y="21"/>
                  </a:lnTo>
                  <a:lnTo>
                    <a:pt x="1336" y="12"/>
                  </a:lnTo>
                  <a:lnTo>
                    <a:pt x="1289" y="5"/>
                  </a:lnTo>
                  <a:lnTo>
                    <a:pt x="1251" y="1"/>
                  </a:lnTo>
                  <a:lnTo>
                    <a:pt x="1222" y="0"/>
                  </a:lnTo>
                  <a:lnTo>
                    <a:pt x="1198" y="1"/>
                  </a:lnTo>
                  <a:lnTo>
                    <a:pt x="1180" y="7"/>
                  </a:lnTo>
                  <a:lnTo>
                    <a:pt x="1168" y="12"/>
                  </a:lnTo>
                  <a:lnTo>
                    <a:pt x="1160" y="21"/>
                  </a:lnTo>
                  <a:lnTo>
                    <a:pt x="1155" y="34"/>
                  </a:lnTo>
                  <a:lnTo>
                    <a:pt x="1153" y="47"/>
                  </a:lnTo>
                  <a:lnTo>
                    <a:pt x="1151" y="63"/>
                  </a:lnTo>
                  <a:lnTo>
                    <a:pt x="1151" y="81"/>
                  </a:lnTo>
                  <a:lnTo>
                    <a:pt x="1151" y="101"/>
                  </a:lnTo>
                  <a:lnTo>
                    <a:pt x="1150" y="135"/>
                  </a:lnTo>
                  <a:lnTo>
                    <a:pt x="1148" y="178"/>
                  </a:lnTo>
                  <a:lnTo>
                    <a:pt x="1148" y="229"/>
                  </a:lnTo>
                  <a:lnTo>
                    <a:pt x="1146" y="283"/>
                  </a:lnTo>
                  <a:lnTo>
                    <a:pt x="1146" y="337"/>
                  </a:lnTo>
                  <a:lnTo>
                    <a:pt x="1144" y="391"/>
                  </a:lnTo>
                  <a:lnTo>
                    <a:pt x="1144" y="442"/>
                  </a:lnTo>
                  <a:lnTo>
                    <a:pt x="1142" y="485"/>
                  </a:lnTo>
                  <a:lnTo>
                    <a:pt x="1142" y="519"/>
                  </a:lnTo>
                  <a:lnTo>
                    <a:pt x="1141" y="541"/>
                  </a:lnTo>
                  <a:lnTo>
                    <a:pt x="1139" y="561"/>
                  </a:lnTo>
                  <a:lnTo>
                    <a:pt x="1133" y="575"/>
                  </a:lnTo>
                  <a:lnTo>
                    <a:pt x="1124" y="586"/>
                  </a:lnTo>
                  <a:lnTo>
                    <a:pt x="1110" y="590"/>
                  </a:lnTo>
                  <a:lnTo>
                    <a:pt x="1092" y="591"/>
                  </a:lnTo>
                  <a:lnTo>
                    <a:pt x="996" y="588"/>
                  </a:lnTo>
                  <a:lnTo>
                    <a:pt x="898" y="584"/>
                  </a:lnTo>
                  <a:lnTo>
                    <a:pt x="804" y="582"/>
                  </a:lnTo>
                  <a:lnTo>
                    <a:pt x="719" y="582"/>
                  </a:lnTo>
                  <a:lnTo>
                    <a:pt x="678" y="582"/>
                  </a:lnTo>
                  <a:lnTo>
                    <a:pt x="634" y="584"/>
                  </a:lnTo>
                  <a:lnTo>
                    <a:pt x="591" y="590"/>
                  </a:lnTo>
                  <a:lnTo>
                    <a:pt x="548" y="595"/>
                  </a:lnTo>
                  <a:lnTo>
                    <a:pt x="502" y="604"/>
                  </a:lnTo>
                  <a:lnTo>
                    <a:pt x="459" y="617"/>
                  </a:lnTo>
                  <a:lnTo>
                    <a:pt x="414" y="633"/>
                  </a:lnTo>
                  <a:lnTo>
                    <a:pt x="370" y="651"/>
                  </a:lnTo>
                  <a:lnTo>
                    <a:pt x="329" y="674"/>
                  </a:lnTo>
                  <a:lnTo>
                    <a:pt x="287" y="702"/>
                  </a:lnTo>
                  <a:lnTo>
                    <a:pt x="247" y="734"/>
                  </a:lnTo>
                  <a:lnTo>
                    <a:pt x="209" y="772"/>
                  </a:lnTo>
                  <a:lnTo>
                    <a:pt x="173" y="813"/>
                  </a:lnTo>
                  <a:lnTo>
                    <a:pt x="141" y="862"/>
                  </a:lnTo>
                  <a:lnTo>
                    <a:pt x="110" y="916"/>
                  </a:lnTo>
                  <a:lnTo>
                    <a:pt x="83" y="978"/>
                  </a:lnTo>
                  <a:lnTo>
                    <a:pt x="58" y="1044"/>
                  </a:lnTo>
                  <a:lnTo>
                    <a:pt x="38" y="1120"/>
                  </a:lnTo>
                  <a:lnTo>
                    <a:pt x="21" y="1203"/>
                  </a:lnTo>
                  <a:lnTo>
                    <a:pt x="9" y="1293"/>
                  </a:lnTo>
                  <a:lnTo>
                    <a:pt x="1" y="1391"/>
                  </a:lnTo>
                  <a:lnTo>
                    <a:pt x="0" y="1499"/>
                  </a:lnTo>
                  <a:lnTo>
                    <a:pt x="1" y="1598"/>
                  </a:lnTo>
                  <a:lnTo>
                    <a:pt x="9" y="1692"/>
                  </a:lnTo>
                  <a:lnTo>
                    <a:pt x="21" y="1775"/>
                  </a:lnTo>
                  <a:lnTo>
                    <a:pt x="38" y="1853"/>
                  </a:lnTo>
                  <a:lnTo>
                    <a:pt x="56" y="1921"/>
                  </a:lnTo>
                  <a:lnTo>
                    <a:pt x="79" y="1983"/>
                  </a:lnTo>
                  <a:lnTo>
                    <a:pt x="106" y="2039"/>
                  </a:lnTo>
                  <a:lnTo>
                    <a:pt x="135" y="2087"/>
                  </a:lnTo>
                  <a:lnTo>
                    <a:pt x="166" y="2131"/>
                  </a:lnTo>
                  <a:lnTo>
                    <a:pt x="200" y="2168"/>
                  </a:lnTo>
                  <a:lnTo>
                    <a:pt x="235" y="2201"/>
                  </a:lnTo>
                  <a:lnTo>
                    <a:pt x="271" y="2230"/>
                  </a:lnTo>
                  <a:lnTo>
                    <a:pt x="309" y="2253"/>
                  </a:lnTo>
                  <a:lnTo>
                    <a:pt x="347" y="2273"/>
                  </a:lnTo>
                  <a:lnTo>
                    <a:pt x="385" y="2289"/>
                  </a:lnTo>
                  <a:lnTo>
                    <a:pt x="425" y="2304"/>
                  </a:lnTo>
                  <a:lnTo>
                    <a:pt x="463" y="2313"/>
                  </a:lnTo>
                  <a:lnTo>
                    <a:pt x="499" y="2322"/>
                  </a:lnTo>
                  <a:lnTo>
                    <a:pt x="535" y="2327"/>
                  </a:lnTo>
                  <a:lnTo>
                    <a:pt x="569" y="2333"/>
                  </a:lnTo>
                  <a:lnTo>
                    <a:pt x="604" y="2334"/>
                  </a:lnTo>
                  <a:lnTo>
                    <a:pt x="634" y="2336"/>
                  </a:lnTo>
                  <a:lnTo>
                    <a:pt x="661" y="2338"/>
                  </a:lnTo>
                  <a:lnTo>
                    <a:pt x="687" y="2340"/>
                  </a:lnTo>
                  <a:lnTo>
                    <a:pt x="719" y="2342"/>
                  </a:lnTo>
                  <a:lnTo>
                    <a:pt x="766" y="2344"/>
                  </a:lnTo>
                  <a:lnTo>
                    <a:pt x="822" y="2345"/>
                  </a:lnTo>
                  <a:lnTo>
                    <a:pt x="889" y="2347"/>
                  </a:lnTo>
                  <a:lnTo>
                    <a:pt x="963" y="2347"/>
                  </a:lnTo>
                  <a:lnTo>
                    <a:pt x="1045" y="2349"/>
                  </a:lnTo>
                  <a:lnTo>
                    <a:pt x="1133" y="2349"/>
                  </a:lnTo>
                  <a:lnTo>
                    <a:pt x="1225" y="2349"/>
                  </a:lnTo>
                  <a:lnTo>
                    <a:pt x="1321" y="2349"/>
                  </a:lnTo>
                  <a:lnTo>
                    <a:pt x="1419" y="2349"/>
                  </a:lnTo>
                  <a:lnTo>
                    <a:pt x="1518" y="2347"/>
                  </a:lnTo>
                  <a:lnTo>
                    <a:pt x="1616" y="2345"/>
                  </a:lnTo>
                  <a:lnTo>
                    <a:pt x="1712" y="2344"/>
                  </a:lnTo>
                  <a:lnTo>
                    <a:pt x="1804" y="2340"/>
                  </a:lnTo>
                  <a:lnTo>
                    <a:pt x="1893" y="2336"/>
                  </a:lnTo>
                  <a:lnTo>
                    <a:pt x="1911" y="2333"/>
                  </a:lnTo>
                  <a:lnTo>
                    <a:pt x="1923" y="2324"/>
                  </a:lnTo>
                  <a:lnTo>
                    <a:pt x="1931" y="2311"/>
                  </a:lnTo>
                  <a:lnTo>
                    <a:pt x="1936" y="2297"/>
                  </a:lnTo>
                  <a:lnTo>
                    <a:pt x="1938" y="2280"/>
                  </a:lnTo>
                  <a:lnTo>
                    <a:pt x="1940" y="2259"/>
                  </a:lnTo>
                  <a:lnTo>
                    <a:pt x="1941" y="2233"/>
                  </a:lnTo>
                  <a:lnTo>
                    <a:pt x="1943" y="2206"/>
                  </a:lnTo>
                  <a:lnTo>
                    <a:pt x="1945" y="2181"/>
                  </a:lnTo>
                  <a:lnTo>
                    <a:pt x="1947" y="2161"/>
                  </a:lnTo>
                  <a:lnTo>
                    <a:pt x="1947" y="2147"/>
                  </a:lnTo>
                  <a:lnTo>
                    <a:pt x="1945" y="2134"/>
                  </a:lnTo>
                  <a:lnTo>
                    <a:pt x="1941" y="2123"/>
                  </a:lnTo>
                  <a:lnTo>
                    <a:pt x="1932" y="2116"/>
                  </a:lnTo>
                  <a:lnTo>
                    <a:pt x="1918" y="2109"/>
                  </a:lnTo>
                  <a:close/>
                </a:path>
              </a:pathLst>
            </a:custGeom>
            <a:solidFill>
              <a:srgbClr val="9900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7B0014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33" name="Freeform 135"/>
            <p:cNvSpPr>
              <a:spLocks noChangeAspect="1"/>
            </p:cNvSpPr>
            <p:nvPr/>
          </p:nvSpPr>
          <p:spPr bwMode="auto">
            <a:xfrm>
              <a:off x="2718" y="10019"/>
              <a:ext cx="258" cy="444"/>
            </a:xfrm>
            <a:custGeom>
              <a:avLst/>
              <a:gdLst>
                <a:gd name="T0" fmla="*/ 202 w 258"/>
                <a:gd name="T1" fmla="*/ 59 h 444"/>
                <a:gd name="T2" fmla="*/ 157 w 258"/>
                <a:gd name="T3" fmla="*/ 61 h 444"/>
                <a:gd name="T4" fmla="*/ 121 w 258"/>
                <a:gd name="T5" fmla="*/ 67 h 444"/>
                <a:gd name="T6" fmla="*/ 92 w 258"/>
                <a:gd name="T7" fmla="*/ 74 h 444"/>
                <a:gd name="T8" fmla="*/ 68 w 258"/>
                <a:gd name="T9" fmla="*/ 83 h 444"/>
                <a:gd name="T10" fmla="*/ 68 w 258"/>
                <a:gd name="T11" fmla="*/ 444 h 444"/>
                <a:gd name="T12" fmla="*/ 0 w 258"/>
                <a:gd name="T13" fmla="*/ 444 h 444"/>
                <a:gd name="T14" fmla="*/ 0 w 258"/>
                <a:gd name="T15" fmla="*/ 5 h 444"/>
                <a:gd name="T16" fmla="*/ 63 w 258"/>
                <a:gd name="T17" fmla="*/ 5 h 444"/>
                <a:gd name="T18" fmla="*/ 66 w 258"/>
                <a:gd name="T19" fmla="*/ 43 h 444"/>
                <a:gd name="T20" fmla="*/ 94 w 258"/>
                <a:gd name="T21" fmla="*/ 25 h 444"/>
                <a:gd name="T22" fmla="*/ 126 w 258"/>
                <a:gd name="T23" fmla="*/ 12 h 444"/>
                <a:gd name="T24" fmla="*/ 160 w 258"/>
                <a:gd name="T25" fmla="*/ 3 h 444"/>
                <a:gd name="T26" fmla="*/ 193 w 258"/>
                <a:gd name="T27" fmla="*/ 0 h 444"/>
                <a:gd name="T28" fmla="*/ 211 w 258"/>
                <a:gd name="T29" fmla="*/ 0 h 444"/>
                <a:gd name="T30" fmla="*/ 235 w 258"/>
                <a:gd name="T31" fmla="*/ 0 h 444"/>
                <a:gd name="T32" fmla="*/ 258 w 258"/>
                <a:gd name="T33" fmla="*/ 3 h 444"/>
                <a:gd name="T34" fmla="*/ 258 w 258"/>
                <a:gd name="T35" fmla="*/ 59 h 444"/>
                <a:gd name="T36" fmla="*/ 202 w 258"/>
                <a:gd name="T37" fmla="*/ 59 h 44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58" h="444">
                  <a:moveTo>
                    <a:pt x="202" y="59"/>
                  </a:moveTo>
                  <a:lnTo>
                    <a:pt x="157" y="61"/>
                  </a:lnTo>
                  <a:lnTo>
                    <a:pt x="121" y="67"/>
                  </a:lnTo>
                  <a:lnTo>
                    <a:pt x="92" y="74"/>
                  </a:lnTo>
                  <a:lnTo>
                    <a:pt x="68" y="83"/>
                  </a:lnTo>
                  <a:lnTo>
                    <a:pt x="68" y="444"/>
                  </a:lnTo>
                  <a:lnTo>
                    <a:pt x="0" y="444"/>
                  </a:lnTo>
                  <a:lnTo>
                    <a:pt x="0" y="5"/>
                  </a:lnTo>
                  <a:lnTo>
                    <a:pt x="63" y="5"/>
                  </a:lnTo>
                  <a:lnTo>
                    <a:pt x="66" y="43"/>
                  </a:lnTo>
                  <a:lnTo>
                    <a:pt x="94" y="25"/>
                  </a:lnTo>
                  <a:lnTo>
                    <a:pt x="126" y="12"/>
                  </a:lnTo>
                  <a:lnTo>
                    <a:pt x="160" y="3"/>
                  </a:lnTo>
                  <a:lnTo>
                    <a:pt x="193" y="0"/>
                  </a:lnTo>
                  <a:lnTo>
                    <a:pt x="211" y="0"/>
                  </a:lnTo>
                  <a:lnTo>
                    <a:pt x="235" y="0"/>
                  </a:lnTo>
                  <a:lnTo>
                    <a:pt x="258" y="3"/>
                  </a:lnTo>
                  <a:lnTo>
                    <a:pt x="258" y="59"/>
                  </a:lnTo>
                  <a:lnTo>
                    <a:pt x="202" y="59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34" name="Freeform 136"/>
            <p:cNvSpPr>
              <a:spLocks noChangeAspect="1" noEditPoints="1"/>
            </p:cNvSpPr>
            <p:nvPr/>
          </p:nvSpPr>
          <p:spPr bwMode="auto">
            <a:xfrm>
              <a:off x="3028" y="10015"/>
              <a:ext cx="367" cy="459"/>
            </a:xfrm>
            <a:custGeom>
              <a:avLst/>
              <a:gdLst>
                <a:gd name="T0" fmla="*/ 308 w 367"/>
                <a:gd name="T1" fmla="*/ 240 h 459"/>
                <a:gd name="T2" fmla="*/ 67 w 367"/>
                <a:gd name="T3" fmla="*/ 240 h 459"/>
                <a:gd name="T4" fmla="*/ 67 w 367"/>
                <a:gd name="T5" fmla="*/ 320 h 459"/>
                <a:gd name="T6" fmla="*/ 69 w 367"/>
                <a:gd name="T7" fmla="*/ 345 h 459"/>
                <a:gd name="T8" fmla="*/ 75 w 367"/>
                <a:gd name="T9" fmla="*/ 365 h 459"/>
                <a:gd name="T10" fmla="*/ 85 w 367"/>
                <a:gd name="T11" fmla="*/ 381 h 459"/>
                <a:gd name="T12" fmla="*/ 102 w 367"/>
                <a:gd name="T13" fmla="*/ 392 h 459"/>
                <a:gd name="T14" fmla="*/ 125 w 367"/>
                <a:gd name="T15" fmla="*/ 399 h 459"/>
                <a:gd name="T16" fmla="*/ 154 w 367"/>
                <a:gd name="T17" fmla="*/ 401 h 459"/>
                <a:gd name="T18" fmla="*/ 355 w 367"/>
                <a:gd name="T19" fmla="*/ 401 h 459"/>
                <a:gd name="T20" fmla="*/ 355 w 367"/>
                <a:gd name="T21" fmla="*/ 433 h 459"/>
                <a:gd name="T22" fmla="*/ 339 w 367"/>
                <a:gd name="T23" fmla="*/ 444 h 459"/>
                <a:gd name="T24" fmla="*/ 317 w 367"/>
                <a:gd name="T25" fmla="*/ 451 h 459"/>
                <a:gd name="T26" fmla="*/ 293 w 367"/>
                <a:gd name="T27" fmla="*/ 457 h 459"/>
                <a:gd name="T28" fmla="*/ 266 w 367"/>
                <a:gd name="T29" fmla="*/ 459 h 459"/>
                <a:gd name="T30" fmla="*/ 152 w 367"/>
                <a:gd name="T31" fmla="*/ 459 h 459"/>
                <a:gd name="T32" fmla="*/ 123 w 367"/>
                <a:gd name="T33" fmla="*/ 457 h 459"/>
                <a:gd name="T34" fmla="*/ 94 w 367"/>
                <a:gd name="T35" fmla="*/ 451 h 459"/>
                <a:gd name="T36" fmla="*/ 69 w 367"/>
                <a:gd name="T37" fmla="*/ 441 h 459"/>
                <a:gd name="T38" fmla="*/ 46 w 367"/>
                <a:gd name="T39" fmla="*/ 426 h 459"/>
                <a:gd name="T40" fmla="*/ 28 w 367"/>
                <a:gd name="T41" fmla="*/ 408 h 459"/>
                <a:gd name="T42" fmla="*/ 13 w 367"/>
                <a:gd name="T43" fmla="*/ 383 h 459"/>
                <a:gd name="T44" fmla="*/ 2 w 367"/>
                <a:gd name="T45" fmla="*/ 352 h 459"/>
                <a:gd name="T46" fmla="*/ 0 w 367"/>
                <a:gd name="T47" fmla="*/ 316 h 459"/>
                <a:gd name="T48" fmla="*/ 0 w 367"/>
                <a:gd name="T49" fmla="*/ 152 h 459"/>
                <a:gd name="T50" fmla="*/ 2 w 367"/>
                <a:gd name="T51" fmla="*/ 114 h 459"/>
                <a:gd name="T52" fmla="*/ 10 w 367"/>
                <a:gd name="T53" fmla="*/ 83 h 459"/>
                <a:gd name="T54" fmla="*/ 22 w 367"/>
                <a:gd name="T55" fmla="*/ 58 h 459"/>
                <a:gd name="T56" fmla="*/ 38 w 367"/>
                <a:gd name="T57" fmla="*/ 38 h 459"/>
                <a:gd name="T58" fmla="*/ 60 w 367"/>
                <a:gd name="T59" fmla="*/ 24 h 459"/>
                <a:gd name="T60" fmla="*/ 84 w 367"/>
                <a:gd name="T61" fmla="*/ 13 h 459"/>
                <a:gd name="T62" fmla="*/ 109 w 367"/>
                <a:gd name="T63" fmla="*/ 6 h 459"/>
                <a:gd name="T64" fmla="*/ 138 w 367"/>
                <a:gd name="T65" fmla="*/ 2 h 459"/>
                <a:gd name="T66" fmla="*/ 169 w 367"/>
                <a:gd name="T67" fmla="*/ 0 h 459"/>
                <a:gd name="T68" fmla="*/ 208 w 367"/>
                <a:gd name="T69" fmla="*/ 0 h 459"/>
                <a:gd name="T70" fmla="*/ 236 w 367"/>
                <a:gd name="T71" fmla="*/ 0 h 459"/>
                <a:gd name="T72" fmla="*/ 263 w 367"/>
                <a:gd name="T73" fmla="*/ 4 h 459"/>
                <a:gd name="T74" fmla="*/ 288 w 367"/>
                <a:gd name="T75" fmla="*/ 11 h 459"/>
                <a:gd name="T76" fmla="*/ 310 w 367"/>
                <a:gd name="T77" fmla="*/ 22 h 459"/>
                <a:gd name="T78" fmla="*/ 330 w 367"/>
                <a:gd name="T79" fmla="*/ 35 h 459"/>
                <a:gd name="T80" fmla="*/ 346 w 367"/>
                <a:gd name="T81" fmla="*/ 54 h 459"/>
                <a:gd name="T82" fmla="*/ 357 w 367"/>
                <a:gd name="T83" fmla="*/ 78 h 459"/>
                <a:gd name="T84" fmla="*/ 366 w 367"/>
                <a:gd name="T85" fmla="*/ 107 h 459"/>
                <a:gd name="T86" fmla="*/ 367 w 367"/>
                <a:gd name="T87" fmla="*/ 143 h 459"/>
                <a:gd name="T88" fmla="*/ 367 w 367"/>
                <a:gd name="T89" fmla="*/ 231 h 459"/>
                <a:gd name="T90" fmla="*/ 308 w 367"/>
                <a:gd name="T91" fmla="*/ 240 h 459"/>
                <a:gd name="T92" fmla="*/ 302 w 367"/>
                <a:gd name="T93" fmla="*/ 128 h 459"/>
                <a:gd name="T94" fmla="*/ 299 w 367"/>
                <a:gd name="T95" fmla="*/ 103 h 459"/>
                <a:gd name="T96" fmla="*/ 292 w 367"/>
                <a:gd name="T97" fmla="*/ 83 h 459"/>
                <a:gd name="T98" fmla="*/ 279 w 367"/>
                <a:gd name="T99" fmla="*/ 71 h 459"/>
                <a:gd name="T100" fmla="*/ 263 w 367"/>
                <a:gd name="T101" fmla="*/ 62 h 459"/>
                <a:gd name="T102" fmla="*/ 241 w 367"/>
                <a:gd name="T103" fmla="*/ 56 h 459"/>
                <a:gd name="T104" fmla="*/ 216 w 367"/>
                <a:gd name="T105" fmla="*/ 56 h 459"/>
                <a:gd name="T106" fmla="*/ 154 w 367"/>
                <a:gd name="T107" fmla="*/ 56 h 459"/>
                <a:gd name="T108" fmla="*/ 125 w 367"/>
                <a:gd name="T109" fmla="*/ 58 h 459"/>
                <a:gd name="T110" fmla="*/ 104 w 367"/>
                <a:gd name="T111" fmla="*/ 65 h 459"/>
                <a:gd name="T112" fmla="*/ 87 w 367"/>
                <a:gd name="T113" fmla="*/ 76 h 459"/>
                <a:gd name="T114" fmla="*/ 76 w 367"/>
                <a:gd name="T115" fmla="*/ 92 h 459"/>
                <a:gd name="T116" fmla="*/ 69 w 367"/>
                <a:gd name="T117" fmla="*/ 114 h 459"/>
                <a:gd name="T118" fmla="*/ 67 w 367"/>
                <a:gd name="T119" fmla="*/ 137 h 459"/>
                <a:gd name="T120" fmla="*/ 67 w 367"/>
                <a:gd name="T121" fmla="*/ 190 h 459"/>
                <a:gd name="T122" fmla="*/ 302 w 367"/>
                <a:gd name="T123" fmla="*/ 190 h 459"/>
                <a:gd name="T124" fmla="*/ 302 w 367"/>
                <a:gd name="T125" fmla="*/ 128 h 45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67" h="459">
                  <a:moveTo>
                    <a:pt x="308" y="240"/>
                  </a:moveTo>
                  <a:lnTo>
                    <a:pt x="67" y="240"/>
                  </a:lnTo>
                  <a:lnTo>
                    <a:pt x="67" y="320"/>
                  </a:lnTo>
                  <a:lnTo>
                    <a:pt x="69" y="345"/>
                  </a:lnTo>
                  <a:lnTo>
                    <a:pt x="75" y="365"/>
                  </a:lnTo>
                  <a:lnTo>
                    <a:pt x="85" y="381"/>
                  </a:lnTo>
                  <a:lnTo>
                    <a:pt x="102" y="392"/>
                  </a:lnTo>
                  <a:lnTo>
                    <a:pt x="125" y="399"/>
                  </a:lnTo>
                  <a:lnTo>
                    <a:pt x="154" y="401"/>
                  </a:lnTo>
                  <a:lnTo>
                    <a:pt x="355" y="401"/>
                  </a:lnTo>
                  <a:lnTo>
                    <a:pt x="355" y="433"/>
                  </a:lnTo>
                  <a:lnTo>
                    <a:pt x="339" y="444"/>
                  </a:lnTo>
                  <a:lnTo>
                    <a:pt x="317" y="451"/>
                  </a:lnTo>
                  <a:lnTo>
                    <a:pt x="293" y="457"/>
                  </a:lnTo>
                  <a:lnTo>
                    <a:pt x="266" y="459"/>
                  </a:lnTo>
                  <a:lnTo>
                    <a:pt x="152" y="459"/>
                  </a:lnTo>
                  <a:lnTo>
                    <a:pt x="123" y="457"/>
                  </a:lnTo>
                  <a:lnTo>
                    <a:pt x="94" y="451"/>
                  </a:lnTo>
                  <a:lnTo>
                    <a:pt x="69" y="441"/>
                  </a:lnTo>
                  <a:lnTo>
                    <a:pt x="46" y="426"/>
                  </a:lnTo>
                  <a:lnTo>
                    <a:pt x="28" y="408"/>
                  </a:lnTo>
                  <a:lnTo>
                    <a:pt x="13" y="383"/>
                  </a:lnTo>
                  <a:lnTo>
                    <a:pt x="2" y="352"/>
                  </a:lnTo>
                  <a:lnTo>
                    <a:pt x="0" y="316"/>
                  </a:lnTo>
                  <a:lnTo>
                    <a:pt x="0" y="152"/>
                  </a:lnTo>
                  <a:lnTo>
                    <a:pt x="2" y="114"/>
                  </a:lnTo>
                  <a:lnTo>
                    <a:pt x="10" y="83"/>
                  </a:lnTo>
                  <a:lnTo>
                    <a:pt x="22" y="58"/>
                  </a:lnTo>
                  <a:lnTo>
                    <a:pt x="38" y="38"/>
                  </a:lnTo>
                  <a:lnTo>
                    <a:pt x="60" y="24"/>
                  </a:lnTo>
                  <a:lnTo>
                    <a:pt x="84" y="13"/>
                  </a:lnTo>
                  <a:lnTo>
                    <a:pt x="109" y="6"/>
                  </a:lnTo>
                  <a:lnTo>
                    <a:pt x="138" y="2"/>
                  </a:lnTo>
                  <a:lnTo>
                    <a:pt x="169" y="0"/>
                  </a:lnTo>
                  <a:lnTo>
                    <a:pt x="208" y="0"/>
                  </a:lnTo>
                  <a:lnTo>
                    <a:pt x="236" y="0"/>
                  </a:lnTo>
                  <a:lnTo>
                    <a:pt x="263" y="4"/>
                  </a:lnTo>
                  <a:lnTo>
                    <a:pt x="288" y="11"/>
                  </a:lnTo>
                  <a:lnTo>
                    <a:pt x="310" y="22"/>
                  </a:lnTo>
                  <a:lnTo>
                    <a:pt x="330" y="35"/>
                  </a:lnTo>
                  <a:lnTo>
                    <a:pt x="346" y="54"/>
                  </a:lnTo>
                  <a:lnTo>
                    <a:pt x="357" y="78"/>
                  </a:lnTo>
                  <a:lnTo>
                    <a:pt x="366" y="107"/>
                  </a:lnTo>
                  <a:lnTo>
                    <a:pt x="367" y="143"/>
                  </a:lnTo>
                  <a:lnTo>
                    <a:pt x="367" y="231"/>
                  </a:lnTo>
                  <a:lnTo>
                    <a:pt x="308" y="240"/>
                  </a:lnTo>
                  <a:close/>
                  <a:moveTo>
                    <a:pt x="302" y="128"/>
                  </a:moveTo>
                  <a:lnTo>
                    <a:pt x="299" y="103"/>
                  </a:lnTo>
                  <a:lnTo>
                    <a:pt x="292" y="83"/>
                  </a:lnTo>
                  <a:lnTo>
                    <a:pt x="279" y="71"/>
                  </a:lnTo>
                  <a:lnTo>
                    <a:pt x="263" y="62"/>
                  </a:lnTo>
                  <a:lnTo>
                    <a:pt x="241" y="56"/>
                  </a:lnTo>
                  <a:lnTo>
                    <a:pt x="216" y="56"/>
                  </a:lnTo>
                  <a:lnTo>
                    <a:pt x="154" y="56"/>
                  </a:lnTo>
                  <a:lnTo>
                    <a:pt x="125" y="58"/>
                  </a:lnTo>
                  <a:lnTo>
                    <a:pt x="104" y="65"/>
                  </a:lnTo>
                  <a:lnTo>
                    <a:pt x="87" y="76"/>
                  </a:lnTo>
                  <a:lnTo>
                    <a:pt x="76" y="92"/>
                  </a:lnTo>
                  <a:lnTo>
                    <a:pt x="69" y="114"/>
                  </a:lnTo>
                  <a:lnTo>
                    <a:pt x="67" y="137"/>
                  </a:lnTo>
                  <a:lnTo>
                    <a:pt x="67" y="190"/>
                  </a:lnTo>
                  <a:lnTo>
                    <a:pt x="302" y="190"/>
                  </a:lnTo>
                  <a:lnTo>
                    <a:pt x="302" y="128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35" name="Freeform 137"/>
            <p:cNvSpPr>
              <a:spLocks noChangeAspect="1" noEditPoints="1"/>
            </p:cNvSpPr>
            <p:nvPr/>
          </p:nvSpPr>
          <p:spPr bwMode="auto">
            <a:xfrm>
              <a:off x="3509" y="10015"/>
              <a:ext cx="362" cy="634"/>
            </a:xfrm>
            <a:custGeom>
              <a:avLst/>
              <a:gdLst>
                <a:gd name="T0" fmla="*/ 111 w 362"/>
                <a:gd name="T1" fmla="*/ 634 h 634"/>
                <a:gd name="T2" fmla="*/ 71 w 362"/>
                <a:gd name="T3" fmla="*/ 632 h 634"/>
                <a:gd name="T4" fmla="*/ 29 w 362"/>
                <a:gd name="T5" fmla="*/ 623 h 634"/>
                <a:gd name="T6" fmla="*/ 13 w 362"/>
                <a:gd name="T7" fmla="*/ 574 h 634"/>
                <a:gd name="T8" fmla="*/ 248 w 362"/>
                <a:gd name="T9" fmla="*/ 570 h 634"/>
                <a:gd name="T10" fmla="*/ 282 w 362"/>
                <a:gd name="T11" fmla="*/ 545 h 634"/>
                <a:gd name="T12" fmla="*/ 293 w 362"/>
                <a:gd name="T13" fmla="*/ 495 h 634"/>
                <a:gd name="T14" fmla="*/ 268 w 362"/>
                <a:gd name="T15" fmla="*/ 417 h 634"/>
                <a:gd name="T16" fmla="*/ 210 w 362"/>
                <a:gd name="T17" fmla="*/ 437 h 634"/>
                <a:gd name="T18" fmla="*/ 116 w 362"/>
                <a:gd name="T19" fmla="*/ 439 h 634"/>
                <a:gd name="T20" fmla="*/ 60 w 362"/>
                <a:gd name="T21" fmla="*/ 430 h 634"/>
                <a:gd name="T22" fmla="*/ 22 w 362"/>
                <a:gd name="T23" fmla="*/ 404 h 634"/>
                <a:gd name="T24" fmla="*/ 2 w 362"/>
                <a:gd name="T25" fmla="*/ 361 h 634"/>
                <a:gd name="T26" fmla="*/ 0 w 362"/>
                <a:gd name="T27" fmla="*/ 123 h 634"/>
                <a:gd name="T28" fmla="*/ 13 w 362"/>
                <a:gd name="T29" fmla="*/ 62 h 634"/>
                <a:gd name="T30" fmla="*/ 47 w 362"/>
                <a:gd name="T31" fmla="*/ 22 h 634"/>
                <a:gd name="T32" fmla="*/ 100 w 362"/>
                <a:gd name="T33" fmla="*/ 2 h 634"/>
                <a:gd name="T34" fmla="*/ 197 w 362"/>
                <a:gd name="T35" fmla="*/ 0 h 634"/>
                <a:gd name="T36" fmla="*/ 254 w 362"/>
                <a:gd name="T37" fmla="*/ 11 h 634"/>
                <a:gd name="T38" fmla="*/ 299 w 362"/>
                <a:gd name="T39" fmla="*/ 44 h 634"/>
                <a:gd name="T40" fmla="*/ 362 w 362"/>
                <a:gd name="T41" fmla="*/ 9 h 634"/>
                <a:gd name="T42" fmla="*/ 358 w 362"/>
                <a:gd name="T43" fmla="*/ 529 h 634"/>
                <a:gd name="T44" fmla="*/ 333 w 362"/>
                <a:gd name="T45" fmla="*/ 588 h 634"/>
                <a:gd name="T46" fmla="*/ 284 w 362"/>
                <a:gd name="T47" fmla="*/ 623 h 634"/>
                <a:gd name="T48" fmla="*/ 214 w 362"/>
                <a:gd name="T49" fmla="*/ 634 h 634"/>
                <a:gd name="T50" fmla="*/ 275 w 362"/>
                <a:gd name="T51" fmla="*/ 78 h 634"/>
                <a:gd name="T52" fmla="*/ 219 w 362"/>
                <a:gd name="T53" fmla="*/ 62 h 634"/>
                <a:gd name="T54" fmla="*/ 120 w 362"/>
                <a:gd name="T55" fmla="*/ 60 h 634"/>
                <a:gd name="T56" fmla="*/ 94 w 362"/>
                <a:gd name="T57" fmla="*/ 63 h 634"/>
                <a:gd name="T58" fmla="*/ 76 w 362"/>
                <a:gd name="T59" fmla="*/ 83 h 634"/>
                <a:gd name="T60" fmla="*/ 67 w 362"/>
                <a:gd name="T61" fmla="*/ 121 h 634"/>
                <a:gd name="T62" fmla="*/ 71 w 362"/>
                <a:gd name="T63" fmla="*/ 345 h 634"/>
                <a:gd name="T64" fmla="*/ 89 w 362"/>
                <a:gd name="T65" fmla="*/ 368 h 634"/>
                <a:gd name="T66" fmla="*/ 116 w 362"/>
                <a:gd name="T67" fmla="*/ 376 h 634"/>
                <a:gd name="T68" fmla="*/ 181 w 362"/>
                <a:gd name="T69" fmla="*/ 377 h 634"/>
                <a:gd name="T70" fmla="*/ 252 w 362"/>
                <a:gd name="T71" fmla="*/ 370 h 634"/>
                <a:gd name="T72" fmla="*/ 293 w 362"/>
                <a:gd name="T73" fmla="*/ 361 h 63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362" h="634">
                  <a:moveTo>
                    <a:pt x="214" y="634"/>
                  </a:moveTo>
                  <a:lnTo>
                    <a:pt x="111" y="634"/>
                  </a:lnTo>
                  <a:lnTo>
                    <a:pt x="91" y="634"/>
                  </a:lnTo>
                  <a:lnTo>
                    <a:pt x="71" y="632"/>
                  </a:lnTo>
                  <a:lnTo>
                    <a:pt x="49" y="628"/>
                  </a:lnTo>
                  <a:lnTo>
                    <a:pt x="29" y="623"/>
                  </a:lnTo>
                  <a:lnTo>
                    <a:pt x="13" y="614"/>
                  </a:lnTo>
                  <a:lnTo>
                    <a:pt x="13" y="574"/>
                  </a:lnTo>
                  <a:lnTo>
                    <a:pt x="221" y="574"/>
                  </a:lnTo>
                  <a:lnTo>
                    <a:pt x="248" y="570"/>
                  </a:lnTo>
                  <a:lnTo>
                    <a:pt x="270" y="561"/>
                  </a:lnTo>
                  <a:lnTo>
                    <a:pt x="282" y="545"/>
                  </a:lnTo>
                  <a:lnTo>
                    <a:pt x="291" y="524"/>
                  </a:lnTo>
                  <a:lnTo>
                    <a:pt x="293" y="495"/>
                  </a:lnTo>
                  <a:lnTo>
                    <a:pt x="293" y="397"/>
                  </a:lnTo>
                  <a:lnTo>
                    <a:pt x="268" y="417"/>
                  </a:lnTo>
                  <a:lnTo>
                    <a:pt x="241" y="430"/>
                  </a:lnTo>
                  <a:lnTo>
                    <a:pt x="210" y="437"/>
                  </a:lnTo>
                  <a:lnTo>
                    <a:pt x="176" y="439"/>
                  </a:lnTo>
                  <a:lnTo>
                    <a:pt x="116" y="439"/>
                  </a:lnTo>
                  <a:lnTo>
                    <a:pt x="85" y="437"/>
                  </a:lnTo>
                  <a:lnTo>
                    <a:pt x="60" y="430"/>
                  </a:lnTo>
                  <a:lnTo>
                    <a:pt x="38" y="421"/>
                  </a:lnTo>
                  <a:lnTo>
                    <a:pt x="22" y="404"/>
                  </a:lnTo>
                  <a:lnTo>
                    <a:pt x="9" y="385"/>
                  </a:lnTo>
                  <a:lnTo>
                    <a:pt x="2" y="361"/>
                  </a:lnTo>
                  <a:lnTo>
                    <a:pt x="0" y="330"/>
                  </a:lnTo>
                  <a:lnTo>
                    <a:pt x="0" y="123"/>
                  </a:lnTo>
                  <a:lnTo>
                    <a:pt x="4" y="90"/>
                  </a:lnTo>
                  <a:lnTo>
                    <a:pt x="13" y="62"/>
                  </a:lnTo>
                  <a:lnTo>
                    <a:pt x="28" y="40"/>
                  </a:lnTo>
                  <a:lnTo>
                    <a:pt x="47" y="22"/>
                  </a:lnTo>
                  <a:lnTo>
                    <a:pt x="71" y="9"/>
                  </a:lnTo>
                  <a:lnTo>
                    <a:pt x="100" y="2"/>
                  </a:lnTo>
                  <a:lnTo>
                    <a:pt x="132" y="0"/>
                  </a:lnTo>
                  <a:lnTo>
                    <a:pt x="197" y="0"/>
                  </a:lnTo>
                  <a:lnTo>
                    <a:pt x="225" y="2"/>
                  </a:lnTo>
                  <a:lnTo>
                    <a:pt x="254" y="11"/>
                  </a:lnTo>
                  <a:lnTo>
                    <a:pt x="279" y="24"/>
                  </a:lnTo>
                  <a:lnTo>
                    <a:pt x="299" y="44"/>
                  </a:lnTo>
                  <a:lnTo>
                    <a:pt x="308" y="9"/>
                  </a:lnTo>
                  <a:lnTo>
                    <a:pt x="362" y="9"/>
                  </a:lnTo>
                  <a:lnTo>
                    <a:pt x="362" y="491"/>
                  </a:lnTo>
                  <a:lnTo>
                    <a:pt x="358" y="529"/>
                  </a:lnTo>
                  <a:lnTo>
                    <a:pt x="349" y="563"/>
                  </a:lnTo>
                  <a:lnTo>
                    <a:pt x="333" y="588"/>
                  </a:lnTo>
                  <a:lnTo>
                    <a:pt x="313" y="608"/>
                  </a:lnTo>
                  <a:lnTo>
                    <a:pt x="284" y="623"/>
                  </a:lnTo>
                  <a:lnTo>
                    <a:pt x="252" y="630"/>
                  </a:lnTo>
                  <a:lnTo>
                    <a:pt x="214" y="634"/>
                  </a:lnTo>
                  <a:close/>
                  <a:moveTo>
                    <a:pt x="293" y="87"/>
                  </a:moveTo>
                  <a:lnTo>
                    <a:pt x="275" y="78"/>
                  </a:lnTo>
                  <a:lnTo>
                    <a:pt x="250" y="69"/>
                  </a:lnTo>
                  <a:lnTo>
                    <a:pt x="219" y="62"/>
                  </a:lnTo>
                  <a:lnTo>
                    <a:pt x="183" y="60"/>
                  </a:lnTo>
                  <a:lnTo>
                    <a:pt x="120" y="60"/>
                  </a:lnTo>
                  <a:lnTo>
                    <a:pt x="107" y="60"/>
                  </a:lnTo>
                  <a:lnTo>
                    <a:pt x="94" y="63"/>
                  </a:lnTo>
                  <a:lnTo>
                    <a:pt x="85" y="71"/>
                  </a:lnTo>
                  <a:lnTo>
                    <a:pt x="76" y="83"/>
                  </a:lnTo>
                  <a:lnTo>
                    <a:pt x="69" y="99"/>
                  </a:lnTo>
                  <a:lnTo>
                    <a:pt x="67" y="121"/>
                  </a:lnTo>
                  <a:lnTo>
                    <a:pt x="67" y="323"/>
                  </a:lnTo>
                  <a:lnTo>
                    <a:pt x="71" y="345"/>
                  </a:lnTo>
                  <a:lnTo>
                    <a:pt x="78" y="359"/>
                  </a:lnTo>
                  <a:lnTo>
                    <a:pt x="89" y="368"/>
                  </a:lnTo>
                  <a:lnTo>
                    <a:pt x="102" y="374"/>
                  </a:lnTo>
                  <a:lnTo>
                    <a:pt x="116" y="376"/>
                  </a:lnTo>
                  <a:lnTo>
                    <a:pt x="129" y="377"/>
                  </a:lnTo>
                  <a:lnTo>
                    <a:pt x="181" y="377"/>
                  </a:lnTo>
                  <a:lnTo>
                    <a:pt x="219" y="376"/>
                  </a:lnTo>
                  <a:lnTo>
                    <a:pt x="252" y="370"/>
                  </a:lnTo>
                  <a:lnTo>
                    <a:pt x="277" y="367"/>
                  </a:lnTo>
                  <a:lnTo>
                    <a:pt x="293" y="361"/>
                  </a:lnTo>
                  <a:lnTo>
                    <a:pt x="293" y="87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36" name="Freeform 138"/>
            <p:cNvSpPr>
              <a:spLocks noChangeAspect="1" noEditPoints="1"/>
            </p:cNvSpPr>
            <p:nvPr/>
          </p:nvSpPr>
          <p:spPr bwMode="auto">
            <a:xfrm>
              <a:off x="4019" y="9846"/>
              <a:ext cx="67" cy="617"/>
            </a:xfrm>
            <a:custGeom>
              <a:avLst/>
              <a:gdLst>
                <a:gd name="T0" fmla="*/ 0 w 67"/>
                <a:gd name="T1" fmla="*/ 84 h 617"/>
                <a:gd name="T2" fmla="*/ 0 w 67"/>
                <a:gd name="T3" fmla="*/ 0 h 617"/>
                <a:gd name="T4" fmla="*/ 67 w 67"/>
                <a:gd name="T5" fmla="*/ 0 h 617"/>
                <a:gd name="T6" fmla="*/ 67 w 67"/>
                <a:gd name="T7" fmla="*/ 84 h 617"/>
                <a:gd name="T8" fmla="*/ 0 w 67"/>
                <a:gd name="T9" fmla="*/ 84 h 617"/>
                <a:gd name="T10" fmla="*/ 0 w 67"/>
                <a:gd name="T11" fmla="*/ 617 h 617"/>
                <a:gd name="T12" fmla="*/ 0 w 67"/>
                <a:gd name="T13" fmla="*/ 178 h 617"/>
                <a:gd name="T14" fmla="*/ 67 w 67"/>
                <a:gd name="T15" fmla="*/ 178 h 617"/>
                <a:gd name="T16" fmla="*/ 67 w 67"/>
                <a:gd name="T17" fmla="*/ 617 h 617"/>
                <a:gd name="T18" fmla="*/ 0 w 67"/>
                <a:gd name="T19" fmla="*/ 617 h 6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617">
                  <a:moveTo>
                    <a:pt x="0" y="84"/>
                  </a:moveTo>
                  <a:lnTo>
                    <a:pt x="0" y="0"/>
                  </a:lnTo>
                  <a:lnTo>
                    <a:pt x="67" y="0"/>
                  </a:lnTo>
                  <a:lnTo>
                    <a:pt x="67" y="84"/>
                  </a:lnTo>
                  <a:lnTo>
                    <a:pt x="0" y="84"/>
                  </a:lnTo>
                  <a:close/>
                  <a:moveTo>
                    <a:pt x="0" y="617"/>
                  </a:moveTo>
                  <a:lnTo>
                    <a:pt x="0" y="178"/>
                  </a:lnTo>
                  <a:lnTo>
                    <a:pt x="67" y="178"/>
                  </a:lnTo>
                  <a:lnTo>
                    <a:pt x="67" y="617"/>
                  </a:lnTo>
                  <a:lnTo>
                    <a:pt x="0" y="617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37" name="Freeform 139"/>
            <p:cNvSpPr>
              <a:spLocks noChangeAspect="1" noEditPoints="1"/>
            </p:cNvSpPr>
            <p:nvPr/>
          </p:nvSpPr>
          <p:spPr bwMode="auto">
            <a:xfrm>
              <a:off x="4222" y="10015"/>
              <a:ext cx="378" cy="459"/>
            </a:xfrm>
            <a:custGeom>
              <a:avLst/>
              <a:gdLst>
                <a:gd name="T0" fmla="*/ 235 w 378"/>
                <a:gd name="T1" fmla="*/ 459 h 459"/>
                <a:gd name="T2" fmla="*/ 150 w 378"/>
                <a:gd name="T3" fmla="*/ 459 h 459"/>
                <a:gd name="T4" fmla="*/ 112 w 378"/>
                <a:gd name="T5" fmla="*/ 455 h 459"/>
                <a:gd name="T6" fmla="*/ 79 w 378"/>
                <a:gd name="T7" fmla="*/ 446 h 459"/>
                <a:gd name="T8" fmla="*/ 52 w 378"/>
                <a:gd name="T9" fmla="*/ 431 h 459"/>
                <a:gd name="T10" fmla="*/ 30 w 378"/>
                <a:gd name="T11" fmla="*/ 412 h 459"/>
                <a:gd name="T12" fmla="*/ 14 w 378"/>
                <a:gd name="T13" fmla="*/ 386 h 459"/>
                <a:gd name="T14" fmla="*/ 3 w 378"/>
                <a:gd name="T15" fmla="*/ 354 h 459"/>
                <a:gd name="T16" fmla="*/ 0 w 378"/>
                <a:gd name="T17" fmla="*/ 316 h 459"/>
                <a:gd name="T18" fmla="*/ 0 w 378"/>
                <a:gd name="T19" fmla="*/ 141 h 459"/>
                <a:gd name="T20" fmla="*/ 3 w 378"/>
                <a:gd name="T21" fmla="*/ 105 h 459"/>
                <a:gd name="T22" fmla="*/ 14 w 378"/>
                <a:gd name="T23" fmla="*/ 72 h 459"/>
                <a:gd name="T24" fmla="*/ 30 w 378"/>
                <a:gd name="T25" fmla="*/ 47 h 459"/>
                <a:gd name="T26" fmla="*/ 52 w 378"/>
                <a:gd name="T27" fmla="*/ 26 h 459"/>
                <a:gd name="T28" fmla="*/ 79 w 378"/>
                <a:gd name="T29" fmla="*/ 11 h 459"/>
                <a:gd name="T30" fmla="*/ 112 w 378"/>
                <a:gd name="T31" fmla="*/ 2 h 459"/>
                <a:gd name="T32" fmla="*/ 150 w 378"/>
                <a:gd name="T33" fmla="*/ 0 h 459"/>
                <a:gd name="T34" fmla="*/ 235 w 378"/>
                <a:gd name="T35" fmla="*/ 0 h 459"/>
                <a:gd name="T36" fmla="*/ 271 w 378"/>
                <a:gd name="T37" fmla="*/ 4 h 459"/>
                <a:gd name="T38" fmla="*/ 303 w 378"/>
                <a:gd name="T39" fmla="*/ 13 h 459"/>
                <a:gd name="T40" fmla="*/ 331 w 378"/>
                <a:gd name="T41" fmla="*/ 29 h 459"/>
                <a:gd name="T42" fmla="*/ 350 w 378"/>
                <a:gd name="T43" fmla="*/ 51 h 459"/>
                <a:gd name="T44" fmla="*/ 367 w 378"/>
                <a:gd name="T45" fmla="*/ 78 h 459"/>
                <a:gd name="T46" fmla="*/ 376 w 378"/>
                <a:gd name="T47" fmla="*/ 110 h 459"/>
                <a:gd name="T48" fmla="*/ 378 w 378"/>
                <a:gd name="T49" fmla="*/ 146 h 459"/>
                <a:gd name="T50" fmla="*/ 378 w 378"/>
                <a:gd name="T51" fmla="*/ 312 h 459"/>
                <a:gd name="T52" fmla="*/ 376 w 378"/>
                <a:gd name="T53" fmla="*/ 348 h 459"/>
                <a:gd name="T54" fmla="*/ 367 w 378"/>
                <a:gd name="T55" fmla="*/ 381 h 459"/>
                <a:gd name="T56" fmla="*/ 350 w 378"/>
                <a:gd name="T57" fmla="*/ 408 h 459"/>
                <a:gd name="T58" fmla="*/ 331 w 378"/>
                <a:gd name="T59" fmla="*/ 430 h 459"/>
                <a:gd name="T60" fmla="*/ 303 w 378"/>
                <a:gd name="T61" fmla="*/ 446 h 459"/>
                <a:gd name="T62" fmla="*/ 271 w 378"/>
                <a:gd name="T63" fmla="*/ 455 h 459"/>
                <a:gd name="T64" fmla="*/ 235 w 378"/>
                <a:gd name="T65" fmla="*/ 459 h 459"/>
                <a:gd name="T66" fmla="*/ 311 w 378"/>
                <a:gd name="T67" fmla="*/ 134 h 459"/>
                <a:gd name="T68" fmla="*/ 309 w 378"/>
                <a:gd name="T69" fmla="*/ 114 h 459"/>
                <a:gd name="T70" fmla="*/ 303 w 378"/>
                <a:gd name="T71" fmla="*/ 96 h 459"/>
                <a:gd name="T72" fmla="*/ 296 w 378"/>
                <a:gd name="T73" fmla="*/ 78 h 459"/>
                <a:gd name="T74" fmla="*/ 284 w 378"/>
                <a:gd name="T75" fmla="*/ 65 h 459"/>
                <a:gd name="T76" fmla="*/ 267 w 378"/>
                <a:gd name="T77" fmla="*/ 56 h 459"/>
                <a:gd name="T78" fmla="*/ 246 w 378"/>
                <a:gd name="T79" fmla="*/ 54 h 459"/>
                <a:gd name="T80" fmla="*/ 135 w 378"/>
                <a:gd name="T81" fmla="*/ 54 h 459"/>
                <a:gd name="T82" fmla="*/ 114 w 378"/>
                <a:gd name="T83" fmla="*/ 56 h 459"/>
                <a:gd name="T84" fmla="*/ 97 w 378"/>
                <a:gd name="T85" fmla="*/ 65 h 459"/>
                <a:gd name="T86" fmla="*/ 83 w 378"/>
                <a:gd name="T87" fmla="*/ 78 h 459"/>
                <a:gd name="T88" fmla="*/ 74 w 378"/>
                <a:gd name="T89" fmla="*/ 94 h 459"/>
                <a:gd name="T90" fmla="*/ 70 w 378"/>
                <a:gd name="T91" fmla="*/ 112 h 459"/>
                <a:gd name="T92" fmla="*/ 68 w 378"/>
                <a:gd name="T93" fmla="*/ 134 h 459"/>
                <a:gd name="T94" fmla="*/ 68 w 378"/>
                <a:gd name="T95" fmla="*/ 323 h 459"/>
                <a:gd name="T96" fmla="*/ 70 w 378"/>
                <a:gd name="T97" fmla="*/ 345 h 459"/>
                <a:gd name="T98" fmla="*/ 74 w 378"/>
                <a:gd name="T99" fmla="*/ 365 h 459"/>
                <a:gd name="T100" fmla="*/ 83 w 378"/>
                <a:gd name="T101" fmla="*/ 381 h 459"/>
                <a:gd name="T102" fmla="*/ 97 w 378"/>
                <a:gd name="T103" fmla="*/ 394 h 459"/>
                <a:gd name="T104" fmla="*/ 114 w 378"/>
                <a:gd name="T105" fmla="*/ 401 h 459"/>
                <a:gd name="T106" fmla="*/ 135 w 378"/>
                <a:gd name="T107" fmla="*/ 404 h 459"/>
                <a:gd name="T108" fmla="*/ 246 w 378"/>
                <a:gd name="T109" fmla="*/ 404 h 459"/>
                <a:gd name="T110" fmla="*/ 267 w 378"/>
                <a:gd name="T111" fmla="*/ 401 h 459"/>
                <a:gd name="T112" fmla="*/ 284 w 378"/>
                <a:gd name="T113" fmla="*/ 392 h 459"/>
                <a:gd name="T114" fmla="*/ 296 w 378"/>
                <a:gd name="T115" fmla="*/ 379 h 459"/>
                <a:gd name="T116" fmla="*/ 303 w 378"/>
                <a:gd name="T117" fmla="*/ 363 h 459"/>
                <a:gd name="T118" fmla="*/ 309 w 378"/>
                <a:gd name="T119" fmla="*/ 345 h 459"/>
                <a:gd name="T120" fmla="*/ 311 w 378"/>
                <a:gd name="T121" fmla="*/ 325 h 459"/>
                <a:gd name="T122" fmla="*/ 311 w 378"/>
                <a:gd name="T123" fmla="*/ 134 h 459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378" h="459">
                  <a:moveTo>
                    <a:pt x="235" y="459"/>
                  </a:moveTo>
                  <a:lnTo>
                    <a:pt x="150" y="459"/>
                  </a:lnTo>
                  <a:lnTo>
                    <a:pt x="112" y="455"/>
                  </a:lnTo>
                  <a:lnTo>
                    <a:pt x="79" y="446"/>
                  </a:lnTo>
                  <a:lnTo>
                    <a:pt x="52" y="431"/>
                  </a:lnTo>
                  <a:lnTo>
                    <a:pt x="30" y="412"/>
                  </a:lnTo>
                  <a:lnTo>
                    <a:pt x="14" y="386"/>
                  </a:lnTo>
                  <a:lnTo>
                    <a:pt x="3" y="354"/>
                  </a:lnTo>
                  <a:lnTo>
                    <a:pt x="0" y="316"/>
                  </a:lnTo>
                  <a:lnTo>
                    <a:pt x="0" y="141"/>
                  </a:lnTo>
                  <a:lnTo>
                    <a:pt x="3" y="105"/>
                  </a:lnTo>
                  <a:lnTo>
                    <a:pt x="14" y="72"/>
                  </a:lnTo>
                  <a:lnTo>
                    <a:pt x="30" y="47"/>
                  </a:lnTo>
                  <a:lnTo>
                    <a:pt x="52" y="26"/>
                  </a:lnTo>
                  <a:lnTo>
                    <a:pt x="79" y="11"/>
                  </a:lnTo>
                  <a:lnTo>
                    <a:pt x="112" y="2"/>
                  </a:lnTo>
                  <a:lnTo>
                    <a:pt x="150" y="0"/>
                  </a:lnTo>
                  <a:lnTo>
                    <a:pt x="235" y="0"/>
                  </a:lnTo>
                  <a:lnTo>
                    <a:pt x="271" y="4"/>
                  </a:lnTo>
                  <a:lnTo>
                    <a:pt x="303" y="13"/>
                  </a:lnTo>
                  <a:lnTo>
                    <a:pt x="331" y="29"/>
                  </a:lnTo>
                  <a:lnTo>
                    <a:pt x="350" y="51"/>
                  </a:lnTo>
                  <a:lnTo>
                    <a:pt x="367" y="78"/>
                  </a:lnTo>
                  <a:lnTo>
                    <a:pt x="376" y="110"/>
                  </a:lnTo>
                  <a:lnTo>
                    <a:pt x="378" y="146"/>
                  </a:lnTo>
                  <a:lnTo>
                    <a:pt x="378" y="312"/>
                  </a:lnTo>
                  <a:lnTo>
                    <a:pt x="376" y="348"/>
                  </a:lnTo>
                  <a:lnTo>
                    <a:pt x="367" y="381"/>
                  </a:lnTo>
                  <a:lnTo>
                    <a:pt x="350" y="408"/>
                  </a:lnTo>
                  <a:lnTo>
                    <a:pt x="331" y="430"/>
                  </a:lnTo>
                  <a:lnTo>
                    <a:pt x="303" y="446"/>
                  </a:lnTo>
                  <a:lnTo>
                    <a:pt x="271" y="455"/>
                  </a:lnTo>
                  <a:lnTo>
                    <a:pt x="235" y="459"/>
                  </a:lnTo>
                  <a:close/>
                  <a:moveTo>
                    <a:pt x="311" y="134"/>
                  </a:moveTo>
                  <a:lnTo>
                    <a:pt x="309" y="114"/>
                  </a:lnTo>
                  <a:lnTo>
                    <a:pt x="303" y="96"/>
                  </a:lnTo>
                  <a:lnTo>
                    <a:pt x="296" y="78"/>
                  </a:lnTo>
                  <a:lnTo>
                    <a:pt x="284" y="65"/>
                  </a:lnTo>
                  <a:lnTo>
                    <a:pt x="267" y="56"/>
                  </a:lnTo>
                  <a:lnTo>
                    <a:pt x="246" y="54"/>
                  </a:lnTo>
                  <a:lnTo>
                    <a:pt x="135" y="54"/>
                  </a:lnTo>
                  <a:lnTo>
                    <a:pt x="114" y="56"/>
                  </a:lnTo>
                  <a:lnTo>
                    <a:pt x="97" y="65"/>
                  </a:lnTo>
                  <a:lnTo>
                    <a:pt x="83" y="78"/>
                  </a:lnTo>
                  <a:lnTo>
                    <a:pt x="74" y="94"/>
                  </a:lnTo>
                  <a:lnTo>
                    <a:pt x="70" y="112"/>
                  </a:lnTo>
                  <a:lnTo>
                    <a:pt x="68" y="134"/>
                  </a:lnTo>
                  <a:lnTo>
                    <a:pt x="68" y="323"/>
                  </a:lnTo>
                  <a:lnTo>
                    <a:pt x="70" y="345"/>
                  </a:lnTo>
                  <a:lnTo>
                    <a:pt x="74" y="365"/>
                  </a:lnTo>
                  <a:lnTo>
                    <a:pt x="83" y="381"/>
                  </a:lnTo>
                  <a:lnTo>
                    <a:pt x="97" y="394"/>
                  </a:lnTo>
                  <a:lnTo>
                    <a:pt x="114" y="401"/>
                  </a:lnTo>
                  <a:lnTo>
                    <a:pt x="135" y="404"/>
                  </a:lnTo>
                  <a:lnTo>
                    <a:pt x="246" y="404"/>
                  </a:lnTo>
                  <a:lnTo>
                    <a:pt x="267" y="401"/>
                  </a:lnTo>
                  <a:lnTo>
                    <a:pt x="284" y="392"/>
                  </a:lnTo>
                  <a:lnTo>
                    <a:pt x="296" y="379"/>
                  </a:lnTo>
                  <a:lnTo>
                    <a:pt x="303" y="363"/>
                  </a:lnTo>
                  <a:lnTo>
                    <a:pt x="309" y="345"/>
                  </a:lnTo>
                  <a:lnTo>
                    <a:pt x="311" y="325"/>
                  </a:lnTo>
                  <a:lnTo>
                    <a:pt x="311" y="134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38" name="Freeform 140"/>
            <p:cNvSpPr>
              <a:spLocks noChangeAspect="1"/>
            </p:cNvSpPr>
            <p:nvPr/>
          </p:nvSpPr>
          <p:spPr bwMode="auto">
            <a:xfrm>
              <a:off x="4721" y="10015"/>
              <a:ext cx="361" cy="448"/>
            </a:xfrm>
            <a:custGeom>
              <a:avLst/>
              <a:gdLst>
                <a:gd name="T0" fmla="*/ 293 w 361"/>
                <a:gd name="T1" fmla="*/ 448 h 448"/>
                <a:gd name="T2" fmla="*/ 293 w 361"/>
                <a:gd name="T3" fmla="*/ 107 h 448"/>
                <a:gd name="T4" fmla="*/ 289 w 361"/>
                <a:gd name="T5" fmla="*/ 87 h 448"/>
                <a:gd name="T6" fmla="*/ 280 w 361"/>
                <a:gd name="T7" fmla="*/ 74 h 448"/>
                <a:gd name="T8" fmla="*/ 267 w 361"/>
                <a:gd name="T9" fmla="*/ 67 h 448"/>
                <a:gd name="T10" fmla="*/ 253 w 361"/>
                <a:gd name="T11" fmla="*/ 62 h 448"/>
                <a:gd name="T12" fmla="*/ 237 w 361"/>
                <a:gd name="T13" fmla="*/ 60 h 448"/>
                <a:gd name="T14" fmla="*/ 168 w 361"/>
                <a:gd name="T15" fmla="*/ 60 h 448"/>
                <a:gd name="T16" fmla="*/ 135 w 361"/>
                <a:gd name="T17" fmla="*/ 62 h 448"/>
                <a:gd name="T18" fmla="*/ 106 w 361"/>
                <a:gd name="T19" fmla="*/ 65 h 448"/>
                <a:gd name="T20" fmla="*/ 83 w 361"/>
                <a:gd name="T21" fmla="*/ 69 h 448"/>
                <a:gd name="T22" fmla="*/ 67 w 361"/>
                <a:gd name="T23" fmla="*/ 72 h 448"/>
                <a:gd name="T24" fmla="*/ 67 w 361"/>
                <a:gd name="T25" fmla="*/ 448 h 448"/>
                <a:gd name="T26" fmla="*/ 0 w 361"/>
                <a:gd name="T27" fmla="*/ 448 h 448"/>
                <a:gd name="T28" fmla="*/ 0 w 361"/>
                <a:gd name="T29" fmla="*/ 9 h 448"/>
                <a:gd name="T30" fmla="*/ 63 w 361"/>
                <a:gd name="T31" fmla="*/ 9 h 448"/>
                <a:gd name="T32" fmla="*/ 67 w 361"/>
                <a:gd name="T33" fmla="*/ 40 h 448"/>
                <a:gd name="T34" fmla="*/ 92 w 361"/>
                <a:gd name="T35" fmla="*/ 22 h 448"/>
                <a:gd name="T36" fmla="*/ 121 w 361"/>
                <a:gd name="T37" fmla="*/ 9 h 448"/>
                <a:gd name="T38" fmla="*/ 152 w 361"/>
                <a:gd name="T39" fmla="*/ 2 h 448"/>
                <a:gd name="T40" fmla="*/ 182 w 361"/>
                <a:gd name="T41" fmla="*/ 0 h 448"/>
                <a:gd name="T42" fmla="*/ 249 w 361"/>
                <a:gd name="T43" fmla="*/ 0 h 448"/>
                <a:gd name="T44" fmla="*/ 275 w 361"/>
                <a:gd name="T45" fmla="*/ 2 h 448"/>
                <a:gd name="T46" fmla="*/ 296 w 361"/>
                <a:gd name="T47" fmla="*/ 6 h 448"/>
                <a:gd name="T48" fmla="*/ 318 w 361"/>
                <a:gd name="T49" fmla="*/ 15 h 448"/>
                <a:gd name="T50" fmla="*/ 334 w 361"/>
                <a:gd name="T51" fmla="*/ 29 h 448"/>
                <a:gd name="T52" fmla="*/ 349 w 361"/>
                <a:gd name="T53" fmla="*/ 47 h 448"/>
                <a:gd name="T54" fmla="*/ 358 w 361"/>
                <a:gd name="T55" fmla="*/ 71 h 448"/>
                <a:gd name="T56" fmla="*/ 361 w 361"/>
                <a:gd name="T57" fmla="*/ 98 h 448"/>
                <a:gd name="T58" fmla="*/ 361 w 361"/>
                <a:gd name="T59" fmla="*/ 448 h 448"/>
                <a:gd name="T60" fmla="*/ 293 w 361"/>
                <a:gd name="T61" fmla="*/ 448 h 448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361" h="448">
                  <a:moveTo>
                    <a:pt x="293" y="448"/>
                  </a:moveTo>
                  <a:lnTo>
                    <a:pt x="293" y="107"/>
                  </a:lnTo>
                  <a:lnTo>
                    <a:pt x="289" y="87"/>
                  </a:lnTo>
                  <a:lnTo>
                    <a:pt x="280" y="74"/>
                  </a:lnTo>
                  <a:lnTo>
                    <a:pt x="267" y="67"/>
                  </a:lnTo>
                  <a:lnTo>
                    <a:pt x="253" y="62"/>
                  </a:lnTo>
                  <a:lnTo>
                    <a:pt x="237" y="60"/>
                  </a:lnTo>
                  <a:lnTo>
                    <a:pt x="168" y="60"/>
                  </a:lnTo>
                  <a:lnTo>
                    <a:pt x="135" y="62"/>
                  </a:lnTo>
                  <a:lnTo>
                    <a:pt x="106" y="65"/>
                  </a:lnTo>
                  <a:lnTo>
                    <a:pt x="83" y="69"/>
                  </a:lnTo>
                  <a:lnTo>
                    <a:pt x="67" y="72"/>
                  </a:lnTo>
                  <a:lnTo>
                    <a:pt x="67" y="448"/>
                  </a:lnTo>
                  <a:lnTo>
                    <a:pt x="0" y="448"/>
                  </a:lnTo>
                  <a:lnTo>
                    <a:pt x="0" y="9"/>
                  </a:lnTo>
                  <a:lnTo>
                    <a:pt x="63" y="9"/>
                  </a:lnTo>
                  <a:lnTo>
                    <a:pt x="67" y="40"/>
                  </a:lnTo>
                  <a:lnTo>
                    <a:pt x="92" y="22"/>
                  </a:lnTo>
                  <a:lnTo>
                    <a:pt x="121" y="9"/>
                  </a:lnTo>
                  <a:lnTo>
                    <a:pt x="152" y="2"/>
                  </a:lnTo>
                  <a:lnTo>
                    <a:pt x="182" y="0"/>
                  </a:lnTo>
                  <a:lnTo>
                    <a:pt x="249" y="0"/>
                  </a:lnTo>
                  <a:lnTo>
                    <a:pt x="275" y="2"/>
                  </a:lnTo>
                  <a:lnTo>
                    <a:pt x="296" y="6"/>
                  </a:lnTo>
                  <a:lnTo>
                    <a:pt x="318" y="15"/>
                  </a:lnTo>
                  <a:lnTo>
                    <a:pt x="334" y="29"/>
                  </a:lnTo>
                  <a:lnTo>
                    <a:pt x="349" y="47"/>
                  </a:lnTo>
                  <a:lnTo>
                    <a:pt x="358" y="71"/>
                  </a:lnTo>
                  <a:lnTo>
                    <a:pt x="361" y="98"/>
                  </a:lnTo>
                  <a:lnTo>
                    <a:pt x="361" y="448"/>
                  </a:lnTo>
                  <a:lnTo>
                    <a:pt x="293" y="448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39" name="Freeform 141"/>
            <p:cNvSpPr>
              <a:spLocks noChangeAspect="1"/>
            </p:cNvSpPr>
            <p:nvPr/>
          </p:nvSpPr>
          <p:spPr bwMode="auto">
            <a:xfrm>
              <a:off x="5232" y="10015"/>
              <a:ext cx="608" cy="448"/>
            </a:xfrm>
            <a:custGeom>
              <a:avLst/>
              <a:gdLst>
                <a:gd name="T0" fmla="*/ 541 w 608"/>
                <a:gd name="T1" fmla="*/ 448 h 448"/>
                <a:gd name="T2" fmla="*/ 541 w 608"/>
                <a:gd name="T3" fmla="*/ 107 h 448"/>
                <a:gd name="T4" fmla="*/ 537 w 608"/>
                <a:gd name="T5" fmla="*/ 87 h 448"/>
                <a:gd name="T6" fmla="*/ 528 w 608"/>
                <a:gd name="T7" fmla="*/ 74 h 448"/>
                <a:gd name="T8" fmla="*/ 516 w 608"/>
                <a:gd name="T9" fmla="*/ 67 h 448"/>
                <a:gd name="T10" fmla="*/ 501 w 608"/>
                <a:gd name="T11" fmla="*/ 62 h 448"/>
                <a:gd name="T12" fmla="*/ 485 w 608"/>
                <a:gd name="T13" fmla="*/ 60 h 448"/>
                <a:gd name="T14" fmla="*/ 440 w 608"/>
                <a:gd name="T15" fmla="*/ 60 h 448"/>
                <a:gd name="T16" fmla="*/ 407 w 608"/>
                <a:gd name="T17" fmla="*/ 62 h 448"/>
                <a:gd name="T18" fmla="*/ 378 w 608"/>
                <a:gd name="T19" fmla="*/ 65 h 448"/>
                <a:gd name="T20" fmla="*/ 355 w 608"/>
                <a:gd name="T21" fmla="*/ 69 h 448"/>
                <a:gd name="T22" fmla="*/ 338 w 608"/>
                <a:gd name="T23" fmla="*/ 72 h 448"/>
                <a:gd name="T24" fmla="*/ 338 w 608"/>
                <a:gd name="T25" fmla="*/ 448 h 448"/>
                <a:gd name="T26" fmla="*/ 270 w 608"/>
                <a:gd name="T27" fmla="*/ 448 h 448"/>
                <a:gd name="T28" fmla="*/ 270 w 608"/>
                <a:gd name="T29" fmla="*/ 107 h 448"/>
                <a:gd name="T30" fmla="*/ 268 w 608"/>
                <a:gd name="T31" fmla="*/ 87 h 448"/>
                <a:gd name="T32" fmla="*/ 259 w 608"/>
                <a:gd name="T33" fmla="*/ 74 h 448"/>
                <a:gd name="T34" fmla="*/ 246 w 608"/>
                <a:gd name="T35" fmla="*/ 67 h 448"/>
                <a:gd name="T36" fmla="*/ 230 w 608"/>
                <a:gd name="T37" fmla="*/ 62 h 448"/>
                <a:gd name="T38" fmla="*/ 214 w 608"/>
                <a:gd name="T39" fmla="*/ 60 h 448"/>
                <a:gd name="T40" fmla="*/ 165 w 608"/>
                <a:gd name="T41" fmla="*/ 60 h 448"/>
                <a:gd name="T42" fmla="*/ 127 w 608"/>
                <a:gd name="T43" fmla="*/ 63 h 448"/>
                <a:gd name="T44" fmla="*/ 94 w 608"/>
                <a:gd name="T45" fmla="*/ 67 h 448"/>
                <a:gd name="T46" fmla="*/ 67 w 608"/>
                <a:gd name="T47" fmla="*/ 72 h 448"/>
                <a:gd name="T48" fmla="*/ 67 w 608"/>
                <a:gd name="T49" fmla="*/ 448 h 448"/>
                <a:gd name="T50" fmla="*/ 0 w 608"/>
                <a:gd name="T51" fmla="*/ 448 h 448"/>
                <a:gd name="T52" fmla="*/ 0 w 608"/>
                <a:gd name="T53" fmla="*/ 9 h 448"/>
                <a:gd name="T54" fmla="*/ 65 w 608"/>
                <a:gd name="T55" fmla="*/ 9 h 448"/>
                <a:gd name="T56" fmla="*/ 67 w 608"/>
                <a:gd name="T57" fmla="*/ 40 h 448"/>
                <a:gd name="T58" fmla="*/ 93 w 608"/>
                <a:gd name="T59" fmla="*/ 22 h 448"/>
                <a:gd name="T60" fmla="*/ 122 w 608"/>
                <a:gd name="T61" fmla="*/ 9 h 448"/>
                <a:gd name="T62" fmla="*/ 152 w 608"/>
                <a:gd name="T63" fmla="*/ 2 h 448"/>
                <a:gd name="T64" fmla="*/ 183 w 608"/>
                <a:gd name="T65" fmla="*/ 0 h 448"/>
                <a:gd name="T66" fmla="*/ 228 w 608"/>
                <a:gd name="T67" fmla="*/ 0 h 448"/>
                <a:gd name="T68" fmla="*/ 252 w 608"/>
                <a:gd name="T69" fmla="*/ 2 h 448"/>
                <a:gd name="T70" fmla="*/ 275 w 608"/>
                <a:gd name="T71" fmla="*/ 7 h 448"/>
                <a:gd name="T72" fmla="*/ 297 w 608"/>
                <a:gd name="T73" fmla="*/ 16 h 448"/>
                <a:gd name="T74" fmla="*/ 315 w 608"/>
                <a:gd name="T75" fmla="*/ 31 h 448"/>
                <a:gd name="T76" fmla="*/ 328 w 608"/>
                <a:gd name="T77" fmla="*/ 51 h 448"/>
                <a:gd name="T78" fmla="*/ 346 w 608"/>
                <a:gd name="T79" fmla="*/ 33 h 448"/>
                <a:gd name="T80" fmla="*/ 369 w 608"/>
                <a:gd name="T81" fmla="*/ 18 h 448"/>
                <a:gd name="T82" fmla="*/ 396 w 608"/>
                <a:gd name="T83" fmla="*/ 7 h 448"/>
                <a:gd name="T84" fmla="*/ 425 w 608"/>
                <a:gd name="T85" fmla="*/ 2 h 448"/>
                <a:gd name="T86" fmla="*/ 456 w 608"/>
                <a:gd name="T87" fmla="*/ 0 h 448"/>
                <a:gd name="T88" fmla="*/ 498 w 608"/>
                <a:gd name="T89" fmla="*/ 0 h 448"/>
                <a:gd name="T90" fmla="*/ 521 w 608"/>
                <a:gd name="T91" fmla="*/ 2 h 448"/>
                <a:gd name="T92" fmla="*/ 545 w 608"/>
                <a:gd name="T93" fmla="*/ 6 h 448"/>
                <a:gd name="T94" fmla="*/ 564 w 608"/>
                <a:gd name="T95" fmla="*/ 15 h 448"/>
                <a:gd name="T96" fmla="*/ 583 w 608"/>
                <a:gd name="T97" fmla="*/ 29 h 448"/>
                <a:gd name="T98" fmla="*/ 597 w 608"/>
                <a:gd name="T99" fmla="*/ 47 h 448"/>
                <a:gd name="T100" fmla="*/ 604 w 608"/>
                <a:gd name="T101" fmla="*/ 71 h 448"/>
                <a:gd name="T102" fmla="*/ 608 w 608"/>
                <a:gd name="T103" fmla="*/ 98 h 448"/>
                <a:gd name="T104" fmla="*/ 608 w 608"/>
                <a:gd name="T105" fmla="*/ 448 h 448"/>
                <a:gd name="T106" fmla="*/ 541 w 608"/>
                <a:gd name="T107" fmla="*/ 448 h 448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608" h="448">
                  <a:moveTo>
                    <a:pt x="541" y="448"/>
                  </a:moveTo>
                  <a:lnTo>
                    <a:pt x="541" y="107"/>
                  </a:lnTo>
                  <a:lnTo>
                    <a:pt x="537" y="87"/>
                  </a:lnTo>
                  <a:lnTo>
                    <a:pt x="528" y="74"/>
                  </a:lnTo>
                  <a:lnTo>
                    <a:pt x="516" y="67"/>
                  </a:lnTo>
                  <a:lnTo>
                    <a:pt x="501" y="62"/>
                  </a:lnTo>
                  <a:lnTo>
                    <a:pt x="485" y="60"/>
                  </a:lnTo>
                  <a:lnTo>
                    <a:pt x="440" y="60"/>
                  </a:lnTo>
                  <a:lnTo>
                    <a:pt x="407" y="62"/>
                  </a:lnTo>
                  <a:lnTo>
                    <a:pt x="378" y="65"/>
                  </a:lnTo>
                  <a:lnTo>
                    <a:pt x="355" y="69"/>
                  </a:lnTo>
                  <a:lnTo>
                    <a:pt x="338" y="72"/>
                  </a:lnTo>
                  <a:lnTo>
                    <a:pt x="338" y="448"/>
                  </a:lnTo>
                  <a:lnTo>
                    <a:pt x="270" y="448"/>
                  </a:lnTo>
                  <a:lnTo>
                    <a:pt x="270" y="107"/>
                  </a:lnTo>
                  <a:lnTo>
                    <a:pt x="268" y="87"/>
                  </a:lnTo>
                  <a:lnTo>
                    <a:pt x="259" y="74"/>
                  </a:lnTo>
                  <a:lnTo>
                    <a:pt x="246" y="67"/>
                  </a:lnTo>
                  <a:lnTo>
                    <a:pt x="230" y="62"/>
                  </a:lnTo>
                  <a:lnTo>
                    <a:pt x="214" y="60"/>
                  </a:lnTo>
                  <a:lnTo>
                    <a:pt x="165" y="60"/>
                  </a:lnTo>
                  <a:lnTo>
                    <a:pt x="127" y="63"/>
                  </a:lnTo>
                  <a:lnTo>
                    <a:pt x="94" y="67"/>
                  </a:lnTo>
                  <a:lnTo>
                    <a:pt x="67" y="72"/>
                  </a:lnTo>
                  <a:lnTo>
                    <a:pt x="67" y="448"/>
                  </a:lnTo>
                  <a:lnTo>
                    <a:pt x="0" y="448"/>
                  </a:lnTo>
                  <a:lnTo>
                    <a:pt x="0" y="9"/>
                  </a:lnTo>
                  <a:lnTo>
                    <a:pt x="65" y="9"/>
                  </a:lnTo>
                  <a:lnTo>
                    <a:pt x="67" y="40"/>
                  </a:lnTo>
                  <a:lnTo>
                    <a:pt x="93" y="22"/>
                  </a:lnTo>
                  <a:lnTo>
                    <a:pt x="122" y="9"/>
                  </a:lnTo>
                  <a:lnTo>
                    <a:pt x="152" y="2"/>
                  </a:lnTo>
                  <a:lnTo>
                    <a:pt x="183" y="0"/>
                  </a:lnTo>
                  <a:lnTo>
                    <a:pt x="228" y="0"/>
                  </a:lnTo>
                  <a:lnTo>
                    <a:pt x="252" y="2"/>
                  </a:lnTo>
                  <a:lnTo>
                    <a:pt x="275" y="7"/>
                  </a:lnTo>
                  <a:lnTo>
                    <a:pt x="297" y="16"/>
                  </a:lnTo>
                  <a:lnTo>
                    <a:pt x="315" y="31"/>
                  </a:lnTo>
                  <a:lnTo>
                    <a:pt x="328" y="51"/>
                  </a:lnTo>
                  <a:lnTo>
                    <a:pt x="346" y="33"/>
                  </a:lnTo>
                  <a:lnTo>
                    <a:pt x="369" y="18"/>
                  </a:lnTo>
                  <a:lnTo>
                    <a:pt x="396" y="7"/>
                  </a:lnTo>
                  <a:lnTo>
                    <a:pt x="425" y="2"/>
                  </a:lnTo>
                  <a:lnTo>
                    <a:pt x="456" y="0"/>
                  </a:lnTo>
                  <a:lnTo>
                    <a:pt x="498" y="0"/>
                  </a:lnTo>
                  <a:lnTo>
                    <a:pt x="521" y="2"/>
                  </a:lnTo>
                  <a:lnTo>
                    <a:pt x="545" y="6"/>
                  </a:lnTo>
                  <a:lnTo>
                    <a:pt x="564" y="15"/>
                  </a:lnTo>
                  <a:lnTo>
                    <a:pt x="583" y="29"/>
                  </a:lnTo>
                  <a:lnTo>
                    <a:pt x="597" y="47"/>
                  </a:lnTo>
                  <a:lnTo>
                    <a:pt x="604" y="71"/>
                  </a:lnTo>
                  <a:lnTo>
                    <a:pt x="608" y="98"/>
                  </a:lnTo>
                  <a:lnTo>
                    <a:pt x="608" y="448"/>
                  </a:lnTo>
                  <a:lnTo>
                    <a:pt x="541" y="448"/>
                  </a:lnTo>
                  <a:close/>
                </a:path>
              </a:pathLst>
            </a:custGeom>
            <a:solidFill>
              <a:srgbClr val="3F30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40" name="Freeform 142"/>
            <p:cNvSpPr>
              <a:spLocks noChangeAspect="1" noEditPoints="1"/>
            </p:cNvSpPr>
            <p:nvPr/>
          </p:nvSpPr>
          <p:spPr bwMode="auto">
            <a:xfrm>
              <a:off x="5986" y="9846"/>
              <a:ext cx="67" cy="617"/>
            </a:xfrm>
            <a:custGeom>
              <a:avLst/>
              <a:gdLst>
                <a:gd name="T0" fmla="*/ 0 w 67"/>
                <a:gd name="T1" fmla="*/ 84 h 617"/>
                <a:gd name="T2" fmla="*/ 0 w 67"/>
                <a:gd name="T3" fmla="*/ 0 h 617"/>
                <a:gd name="T4" fmla="*/ 67 w 67"/>
                <a:gd name="T5" fmla="*/ 0 h 617"/>
                <a:gd name="T6" fmla="*/ 67 w 67"/>
                <a:gd name="T7" fmla="*/ 84 h 617"/>
                <a:gd name="T8" fmla="*/ 0 w 67"/>
                <a:gd name="T9" fmla="*/ 84 h 617"/>
                <a:gd name="T10" fmla="*/ 0 w 67"/>
                <a:gd name="T11" fmla="*/ 617 h 617"/>
                <a:gd name="T12" fmla="*/ 0 w 67"/>
                <a:gd name="T13" fmla="*/ 178 h 617"/>
                <a:gd name="T14" fmla="*/ 67 w 67"/>
                <a:gd name="T15" fmla="*/ 178 h 617"/>
                <a:gd name="T16" fmla="*/ 67 w 67"/>
                <a:gd name="T17" fmla="*/ 617 h 617"/>
                <a:gd name="T18" fmla="*/ 0 w 67"/>
                <a:gd name="T19" fmla="*/ 617 h 6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617">
                  <a:moveTo>
                    <a:pt x="0" y="84"/>
                  </a:moveTo>
                  <a:lnTo>
                    <a:pt x="0" y="0"/>
                  </a:lnTo>
                  <a:lnTo>
                    <a:pt x="67" y="0"/>
                  </a:lnTo>
                  <a:lnTo>
                    <a:pt x="67" y="84"/>
                  </a:lnTo>
                  <a:lnTo>
                    <a:pt x="0" y="84"/>
                  </a:lnTo>
                  <a:close/>
                  <a:moveTo>
                    <a:pt x="0" y="617"/>
                  </a:moveTo>
                  <a:lnTo>
                    <a:pt x="0" y="178"/>
                  </a:lnTo>
                  <a:lnTo>
                    <a:pt x="67" y="178"/>
                  </a:lnTo>
                  <a:lnTo>
                    <a:pt x="67" y="617"/>
                  </a:lnTo>
                  <a:lnTo>
                    <a:pt x="0" y="617"/>
                  </a:lnTo>
                  <a:close/>
                </a:path>
              </a:pathLst>
            </a:custGeom>
            <a:solidFill>
              <a:srgbClr val="3F30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41" name="Freeform 143"/>
            <p:cNvSpPr>
              <a:spLocks noChangeAspect="1" noEditPoints="1"/>
            </p:cNvSpPr>
            <p:nvPr/>
          </p:nvSpPr>
          <p:spPr bwMode="auto">
            <a:xfrm>
              <a:off x="6182" y="9846"/>
              <a:ext cx="359" cy="628"/>
            </a:xfrm>
            <a:custGeom>
              <a:avLst/>
              <a:gdLst>
                <a:gd name="T0" fmla="*/ 300 w 359"/>
                <a:gd name="T1" fmla="*/ 617 h 628"/>
                <a:gd name="T2" fmla="*/ 294 w 359"/>
                <a:gd name="T3" fmla="*/ 584 h 628"/>
                <a:gd name="T4" fmla="*/ 267 w 359"/>
                <a:gd name="T5" fmla="*/ 606 h 628"/>
                <a:gd name="T6" fmla="*/ 238 w 359"/>
                <a:gd name="T7" fmla="*/ 619 h 628"/>
                <a:gd name="T8" fmla="*/ 207 w 359"/>
                <a:gd name="T9" fmla="*/ 626 h 628"/>
                <a:gd name="T10" fmla="*/ 175 w 359"/>
                <a:gd name="T11" fmla="*/ 628 h 628"/>
                <a:gd name="T12" fmla="*/ 104 w 359"/>
                <a:gd name="T13" fmla="*/ 628 h 628"/>
                <a:gd name="T14" fmla="*/ 85 w 359"/>
                <a:gd name="T15" fmla="*/ 626 h 628"/>
                <a:gd name="T16" fmla="*/ 63 w 359"/>
                <a:gd name="T17" fmla="*/ 620 h 628"/>
                <a:gd name="T18" fmla="*/ 43 w 359"/>
                <a:gd name="T19" fmla="*/ 613 h 628"/>
                <a:gd name="T20" fmla="*/ 25 w 359"/>
                <a:gd name="T21" fmla="*/ 599 h 628"/>
                <a:gd name="T22" fmla="*/ 12 w 359"/>
                <a:gd name="T23" fmla="*/ 581 h 628"/>
                <a:gd name="T24" fmla="*/ 1 w 359"/>
                <a:gd name="T25" fmla="*/ 557 h 628"/>
                <a:gd name="T26" fmla="*/ 0 w 359"/>
                <a:gd name="T27" fmla="*/ 527 h 628"/>
                <a:gd name="T28" fmla="*/ 0 w 359"/>
                <a:gd name="T29" fmla="*/ 292 h 628"/>
                <a:gd name="T30" fmla="*/ 1 w 359"/>
                <a:gd name="T31" fmla="*/ 259 h 628"/>
                <a:gd name="T32" fmla="*/ 10 w 359"/>
                <a:gd name="T33" fmla="*/ 232 h 628"/>
                <a:gd name="T34" fmla="*/ 25 w 359"/>
                <a:gd name="T35" fmla="*/ 211 h 628"/>
                <a:gd name="T36" fmla="*/ 45 w 359"/>
                <a:gd name="T37" fmla="*/ 193 h 628"/>
                <a:gd name="T38" fmla="*/ 68 w 359"/>
                <a:gd name="T39" fmla="*/ 180 h 628"/>
                <a:gd name="T40" fmla="*/ 94 w 359"/>
                <a:gd name="T41" fmla="*/ 171 h 628"/>
                <a:gd name="T42" fmla="*/ 124 w 359"/>
                <a:gd name="T43" fmla="*/ 169 h 628"/>
                <a:gd name="T44" fmla="*/ 188 w 359"/>
                <a:gd name="T45" fmla="*/ 169 h 628"/>
                <a:gd name="T46" fmla="*/ 218 w 359"/>
                <a:gd name="T47" fmla="*/ 171 h 628"/>
                <a:gd name="T48" fmla="*/ 247 w 359"/>
                <a:gd name="T49" fmla="*/ 180 h 628"/>
                <a:gd name="T50" fmla="*/ 273 w 359"/>
                <a:gd name="T51" fmla="*/ 191 h 628"/>
                <a:gd name="T52" fmla="*/ 292 w 359"/>
                <a:gd name="T53" fmla="*/ 207 h 628"/>
                <a:gd name="T54" fmla="*/ 292 w 359"/>
                <a:gd name="T55" fmla="*/ 0 h 628"/>
                <a:gd name="T56" fmla="*/ 359 w 359"/>
                <a:gd name="T57" fmla="*/ 0 h 628"/>
                <a:gd name="T58" fmla="*/ 359 w 359"/>
                <a:gd name="T59" fmla="*/ 617 h 628"/>
                <a:gd name="T60" fmla="*/ 300 w 359"/>
                <a:gd name="T61" fmla="*/ 617 h 628"/>
                <a:gd name="T62" fmla="*/ 292 w 359"/>
                <a:gd name="T63" fmla="*/ 256 h 628"/>
                <a:gd name="T64" fmla="*/ 274 w 359"/>
                <a:gd name="T65" fmla="*/ 247 h 628"/>
                <a:gd name="T66" fmla="*/ 249 w 359"/>
                <a:gd name="T67" fmla="*/ 238 h 628"/>
                <a:gd name="T68" fmla="*/ 217 w 359"/>
                <a:gd name="T69" fmla="*/ 231 h 628"/>
                <a:gd name="T70" fmla="*/ 180 w 359"/>
                <a:gd name="T71" fmla="*/ 229 h 628"/>
                <a:gd name="T72" fmla="*/ 117 w 359"/>
                <a:gd name="T73" fmla="*/ 229 h 628"/>
                <a:gd name="T74" fmla="*/ 106 w 359"/>
                <a:gd name="T75" fmla="*/ 229 h 628"/>
                <a:gd name="T76" fmla="*/ 94 w 359"/>
                <a:gd name="T77" fmla="*/ 232 h 628"/>
                <a:gd name="T78" fmla="*/ 83 w 359"/>
                <a:gd name="T79" fmla="*/ 240 h 628"/>
                <a:gd name="T80" fmla="*/ 74 w 359"/>
                <a:gd name="T81" fmla="*/ 252 h 628"/>
                <a:gd name="T82" fmla="*/ 68 w 359"/>
                <a:gd name="T83" fmla="*/ 268 h 628"/>
                <a:gd name="T84" fmla="*/ 66 w 359"/>
                <a:gd name="T85" fmla="*/ 290 h 628"/>
                <a:gd name="T86" fmla="*/ 66 w 359"/>
                <a:gd name="T87" fmla="*/ 512 h 628"/>
                <a:gd name="T88" fmla="*/ 68 w 359"/>
                <a:gd name="T89" fmla="*/ 534 h 628"/>
                <a:gd name="T90" fmla="*/ 77 w 359"/>
                <a:gd name="T91" fmla="*/ 550 h 628"/>
                <a:gd name="T92" fmla="*/ 88 w 359"/>
                <a:gd name="T93" fmla="*/ 559 h 628"/>
                <a:gd name="T94" fmla="*/ 101 w 359"/>
                <a:gd name="T95" fmla="*/ 564 h 628"/>
                <a:gd name="T96" fmla="*/ 113 w 359"/>
                <a:gd name="T97" fmla="*/ 566 h 628"/>
                <a:gd name="T98" fmla="*/ 128 w 359"/>
                <a:gd name="T99" fmla="*/ 566 h 628"/>
                <a:gd name="T100" fmla="*/ 179 w 359"/>
                <a:gd name="T101" fmla="*/ 566 h 628"/>
                <a:gd name="T102" fmla="*/ 218 w 359"/>
                <a:gd name="T103" fmla="*/ 564 h 628"/>
                <a:gd name="T104" fmla="*/ 249 w 359"/>
                <a:gd name="T105" fmla="*/ 561 h 628"/>
                <a:gd name="T106" fmla="*/ 274 w 359"/>
                <a:gd name="T107" fmla="*/ 555 h 628"/>
                <a:gd name="T108" fmla="*/ 292 w 359"/>
                <a:gd name="T109" fmla="*/ 552 h 628"/>
                <a:gd name="T110" fmla="*/ 292 w 359"/>
                <a:gd name="T111" fmla="*/ 256 h 62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359" h="628">
                  <a:moveTo>
                    <a:pt x="300" y="617"/>
                  </a:moveTo>
                  <a:lnTo>
                    <a:pt x="294" y="584"/>
                  </a:lnTo>
                  <a:lnTo>
                    <a:pt x="267" y="606"/>
                  </a:lnTo>
                  <a:lnTo>
                    <a:pt x="238" y="619"/>
                  </a:lnTo>
                  <a:lnTo>
                    <a:pt x="207" y="626"/>
                  </a:lnTo>
                  <a:lnTo>
                    <a:pt x="175" y="628"/>
                  </a:lnTo>
                  <a:lnTo>
                    <a:pt x="104" y="628"/>
                  </a:lnTo>
                  <a:lnTo>
                    <a:pt x="85" y="626"/>
                  </a:lnTo>
                  <a:lnTo>
                    <a:pt x="63" y="620"/>
                  </a:lnTo>
                  <a:lnTo>
                    <a:pt x="43" y="613"/>
                  </a:lnTo>
                  <a:lnTo>
                    <a:pt x="25" y="599"/>
                  </a:lnTo>
                  <a:lnTo>
                    <a:pt x="12" y="581"/>
                  </a:lnTo>
                  <a:lnTo>
                    <a:pt x="1" y="557"/>
                  </a:lnTo>
                  <a:lnTo>
                    <a:pt x="0" y="527"/>
                  </a:lnTo>
                  <a:lnTo>
                    <a:pt x="0" y="292"/>
                  </a:lnTo>
                  <a:lnTo>
                    <a:pt x="1" y="259"/>
                  </a:lnTo>
                  <a:lnTo>
                    <a:pt x="10" y="232"/>
                  </a:lnTo>
                  <a:lnTo>
                    <a:pt x="25" y="211"/>
                  </a:lnTo>
                  <a:lnTo>
                    <a:pt x="45" y="193"/>
                  </a:lnTo>
                  <a:lnTo>
                    <a:pt x="68" y="180"/>
                  </a:lnTo>
                  <a:lnTo>
                    <a:pt x="94" y="171"/>
                  </a:lnTo>
                  <a:lnTo>
                    <a:pt x="124" y="169"/>
                  </a:lnTo>
                  <a:lnTo>
                    <a:pt x="188" y="169"/>
                  </a:lnTo>
                  <a:lnTo>
                    <a:pt x="218" y="171"/>
                  </a:lnTo>
                  <a:lnTo>
                    <a:pt x="247" y="180"/>
                  </a:lnTo>
                  <a:lnTo>
                    <a:pt x="273" y="191"/>
                  </a:lnTo>
                  <a:lnTo>
                    <a:pt x="292" y="207"/>
                  </a:lnTo>
                  <a:lnTo>
                    <a:pt x="292" y="0"/>
                  </a:lnTo>
                  <a:lnTo>
                    <a:pt x="359" y="0"/>
                  </a:lnTo>
                  <a:lnTo>
                    <a:pt x="359" y="617"/>
                  </a:lnTo>
                  <a:lnTo>
                    <a:pt x="300" y="617"/>
                  </a:lnTo>
                  <a:close/>
                  <a:moveTo>
                    <a:pt x="292" y="256"/>
                  </a:moveTo>
                  <a:lnTo>
                    <a:pt x="274" y="247"/>
                  </a:lnTo>
                  <a:lnTo>
                    <a:pt x="249" y="238"/>
                  </a:lnTo>
                  <a:lnTo>
                    <a:pt x="217" y="231"/>
                  </a:lnTo>
                  <a:lnTo>
                    <a:pt x="180" y="229"/>
                  </a:lnTo>
                  <a:lnTo>
                    <a:pt x="117" y="229"/>
                  </a:lnTo>
                  <a:lnTo>
                    <a:pt x="106" y="229"/>
                  </a:lnTo>
                  <a:lnTo>
                    <a:pt x="94" y="232"/>
                  </a:lnTo>
                  <a:lnTo>
                    <a:pt x="83" y="240"/>
                  </a:lnTo>
                  <a:lnTo>
                    <a:pt x="74" y="252"/>
                  </a:lnTo>
                  <a:lnTo>
                    <a:pt x="68" y="268"/>
                  </a:lnTo>
                  <a:lnTo>
                    <a:pt x="66" y="290"/>
                  </a:lnTo>
                  <a:lnTo>
                    <a:pt x="66" y="512"/>
                  </a:lnTo>
                  <a:lnTo>
                    <a:pt x="68" y="534"/>
                  </a:lnTo>
                  <a:lnTo>
                    <a:pt x="77" y="550"/>
                  </a:lnTo>
                  <a:lnTo>
                    <a:pt x="88" y="559"/>
                  </a:lnTo>
                  <a:lnTo>
                    <a:pt x="101" y="564"/>
                  </a:lnTo>
                  <a:lnTo>
                    <a:pt x="113" y="566"/>
                  </a:lnTo>
                  <a:lnTo>
                    <a:pt x="128" y="566"/>
                  </a:lnTo>
                  <a:lnTo>
                    <a:pt x="179" y="566"/>
                  </a:lnTo>
                  <a:lnTo>
                    <a:pt x="218" y="564"/>
                  </a:lnTo>
                  <a:lnTo>
                    <a:pt x="249" y="561"/>
                  </a:lnTo>
                  <a:lnTo>
                    <a:pt x="274" y="555"/>
                  </a:lnTo>
                  <a:lnTo>
                    <a:pt x="292" y="552"/>
                  </a:lnTo>
                  <a:lnTo>
                    <a:pt x="292" y="256"/>
                  </a:lnTo>
                  <a:close/>
                </a:path>
              </a:pathLst>
            </a:custGeom>
            <a:solidFill>
              <a:srgbClr val="3F30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42" name="Freeform 144"/>
            <p:cNvSpPr>
              <a:spLocks noChangeAspect="1"/>
            </p:cNvSpPr>
            <p:nvPr/>
          </p:nvSpPr>
          <p:spPr bwMode="auto">
            <a:xfrm>
              <a:off x="6630" y="9905"/>
              <a:ext cx="296" cy="569"/>
            </a:xfrm>
            <a:custGeom>
              <a:avLst/>
              <a:gdLst>
                <a:gd name="T0" fmla="*/ 199 w 296"/>
                <a:gd name="T1" fmla="*/ 569 h 569"/>
                <a:gd name="T2" fmla="*/ 168 w 296"/>
                <a:gd name="T3" fmla="*/ 567 h 569"/>
                <a:gd name="T4" fmla="*/ 141 w 296"/>
                <a:gd name="T5" fmla="*/ 563 h 569"/>
                <a:gd name="T6" fmla="*/ 119 w 296"/>
                <a:gd name="T7" fmla="*/ 554 h 569"/>
                <a:gd name="T8" fmla="*/ 101 w 296"/>
                <a:gd name="T9" fmla="*/ 543 h 569"/>
                <a:gd name="T10" fmla="*/ 89 w 296"/>
                <a:gd name="T11" fmla="*/ 525 h 569"/>
                <a:gd name="T12" fmla="*/ 79 w 296"/>
                <a:gd name="T13" fmla="*/ 504 h 569"/>
                <a:gd name="T14" fmla="*/ 78 w 296"/>
                <a:gd name="T15" fmla="*/ 475 h 569"/>
                <a:gd name="T16" fmla="*/ 78 w 296"/>
                <a:gd name="T17" fmla="*/ 182 h 569"/>
                <a:gd name="T18" fmla="*/ 0 w 296"/>
                <a:gd name="T19" fmla="*/ 182 h 569"/>
                <a:gd name="T20" fmla="*/ 0 w 296"/>
                <a:gd name="T21" fmla="*/ 132 h 569"/>
                <a:gd name="T22" fmla="*/ 78 w 296"/>
                <a:gd name="T23" fmla="*/ 132 h 569"/>
                <a:gd name="T24" fmla="*/ 78 w 296"/>
                <a:gd name="T25" fmla="*/ 9 h 569"/>
                <a:gd name="T26" fmla="*/ 145 w 296"/>
                <a:gd name="T27" fmla="*/ 0 h 569"/>
                <a:gd name="T28" fmla="*/ 145 w 296"/>
                <a:gd name="T29" fmla="*/ 132 h 569"/>
                <a:gd name="T30" fmla="*/ 296 w 296"/>
                <a:gd name="T31" fmla="*/ 132 h 569"/>
                <a:gd name="T32" fmla="*/ 296 w 296"/>
                <a:gd name="T33" fmla="*/ 182 h 569"/>
                <a:gd name="T34" fmla="*/ 145 w 296"/>
                <a:gd name="T35" fmla="*/ 182 h 569"/>
                <a:gd name="T36" fmla="*/ 145 w 296"/>
                <a:gd name="T37" fmla="*/ 464 h 569"/>
                <a:gd name="T38" fmla="*/ 145 w 296"/>
                <a:gd name="T39" fmla="*/ 475 h 569"/>
                <a:gd name="T40" fmla="*/ 146 w 296"/>
                <a:gd name="T41" fmla="*/ 487 h 569"/>
                <a:gd name="T42" fmla="*/ 150 w 296"/>
                <a:gd name="T43" fmla="*/ 496 h 569"/>
                <a:gd name="T44" fmla="*/ 157 w 296"/>
                <a:gd name="T45" fmla="*/ 505 h 569"/>
                <a:gd name="T46" fmla="*/ 170 w 296"/>
                <a:gd name="T47" fmla="*/ 511 h 569"/>
                <a:gd name="T48" fmla="*/ 186 w 296"/>
                <a:gd name="T49" fmla="*/ 513 h 569"/>
                <a:gd name="T50" fmla="*/ 296 w 296"/>
                <a:gd name="T51" fmla="*/ 513 h 569"/>
                <a:gd name="T52" fmla="*/ 296 w 296"/>
                <a:gd name="T53" fmla="*/ 551 h 569"/>
                <a:gd name="T54" fmla="*/ 277 w 296"/>
                <a:gd name="T55" fmla="*/ 558 h 569"/>
                <a:gd name="T56" fmla="*/ 251 w 296"/>
                <a:gd name="T57" fmla="*/ 563 h 569"/>
                <a:gd name="T58" fmla="*/ 224 w 296"/>
                <a:gd name="T59" fmla="*/ 567 h 569"/>
                <a:gd name="T60" fmla="*/ 199 w 296"/>
                <a:gd name="T61" fmla="*/ 569 h 569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296" h="569">
                  <a:moveTo>
                    <a:pt x="199" y="569"/>
                  </a:moveTo>
                  <a:lnTo>
                    <a:pt x="168" y="567"/>
                  </a:lnTo>
                  <a:lnTo>
                    <a:pt x="141" y="563"/>
                  </a:lnTo>
                  <a:lnTo>
                    <a:pt x="119" y="554"/>
                  </a:lnTo>
                  <a:lnTo>
                    <a:pt x="101" y="543"/>
                  </a:lnTo>
                  <a:lnTo>
                    <a:pt x="89" y="525"/>
                  </a:lnTo>
                  <a:lnTo>
                    <a:pt x="79" y="504"/>
                  </a:lnTo>
                  <a:lnTo>
                    <a:pt x="78" y="475"/>
                  </a:lnTo>
                  <a:lnTo>
                    <a:pt x="78" y="182"/>
                  </a:lnTo>
                  <a:lnTo>
                    <a:pt x="0" y="182"/>
                  </a:lnTo>
                  <a:lnTo>
                    <a:pt x="0" y="132"/>
                  </a:lnTo>
                  <a:lnTo>
                    <a:pt x="78" y="132"/>
                  </a:lnTo>
                  <a:lnTo>
                    <a:pt x="78" y="9"/>
                  </a:lnTo>
                  <a:lnTo>
                    <a:pt x="145" y="0"/>
                  </a:lnTo>
                  <a:lnTo>
                    <a:pt x="145" y="132"/>
                  </a:lnTo>
                  <a:lnTo>
                    <a:pt x="296" y="132"/>
                  </a:lnTo>
                  <a:lnTo>
                    <a:pt x="296" y="182"/>
                  </a:lnTo>
                  <a:lnTo>
                    <a:pt x="145" y="182"/>
                  </a:lnTo>
                  <a:lnTo>
                    <a:pt x="145" y="464"/>
                  </a:lnTo>
                  <a:lnTo>
                    <a:pt x="145" y="475"/>
                  </a:lnTo>
                  <a:lnTo>
                    <a:pt x="146" y="487"/>
                  </a:lnTo>
                  <a:lnTo>
                    <a:pt x="150" y="496"/>
                  </a:lnTo>
                  <a:lnTo>
                    <a:pt x="157" y="505"/>
                  </a:lnTo>
                  <a:lnTo>
                    <a:pt x="170" y="511"/>
                  </a:lnTo>
                  <a:lnTo>
                    <a:pt x="186" y="513"/>
                  </a:lnTo>
                  <a:lnTo>
                    <a:pt x="296" y="513"/>
                  </a:lnTo>
                  <a:lnTo>
                    <a:pt x="296" y="551"/>
                  </a:lnTo>
                  <a:lnTo>
                    <a:pt x="277" y="558"/>
                  </a:lnTo>
                  <a:lnTo>
                    <a:pt x="251" y="563"/>
                  </a:lnTo>
                  <a:lnTo>
                    <a:pt x="224" y="567"/>
                  </a:lnTo>
                  <a:lnTo>
                    <a:pt x="199" y="569"/>
                  </a:lnTo>
                  <a:close/>
                </a:path>
              </a:pathLst>
            </a:custGeom>
            <a:solidFill>
              <a:srgbClr val="3F301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43" name="Freeform 145"/>
            <p:cNvSpPr>
              <a:spLocks noChangeAspect="1" noEditPoints="1"/>
            </p:cNvSpPr>
            <p:nvPr/>
          </p:nvSpPr>
          <p:spPr bwMode="auto">
            <a:xfrm>
              <a:off x="6923" y="9846"/>
              <a:ext cx="202" cy="803"/>
            </a:xfrm>
            <a:custGeom>
              <a:avLst/>
              <a:gdLst>
                <a:gd name="T0" fmla="*/ 67 w 202"/>
                <a:gd name="T1" fmla="*/ 803 h 803"/>
                <a:gd name="T2" fmla="*/ 56 w 202"/>
                <a:gd name="T3" fmla="*/ 803 h 803"/>
                <a:gd name="T4" fmla="*/ 40 w 202"/>
                <a:gd name="T5" fmla="*/ 801 h 803"/>
                <a:gd name="T6" fmla="*/ 20 w 202"/>
                <a:gd name="T7" fmla="*/ 799 h 803"/>
                <a:gd name="T8" fmla="*/ 0 w 202"/>
                <a:gd name="T9" fmla="*/ 794 h 803"/>
                <a:gd name="T10" fmla="*/ 0 w 202"/>
                <a:gd name="T11" fmla="*/ 747 h 803"/>
                <a:gd name="T12" fmla="*/ 54 w 202"/>
                <a:gd name="T13" fmla="*/ 747 h 803"/>
                <a:gd name="T14" fmla="*/ 78 w 202"/>
                <a:gd name="T15" fmla="*/ 747 h 803"/>
                <a:gd name="T16" fmla="*/ 96 w 202"/>
                <a:gd name="T17" fmla="*/ 743 h 803"/>
                <a:gd name="T18" fmla="*/ 110 w 202"/>
                <a:gd name="T19" fmla="*/ 736 h 803"/>
                <a:gd name="T20" fmla="*/ 121 w 202"/>
                <a:gd name="T21" fmla="*/ 727 h 803"/>
                <a:gd name="T22" fmla="*/ 130 w 202"/>
                <a:gd name="T23" fmla="*/ 711 h 803"/>
                <a:gd name="T24" fmla="*/ 134 w 202"/>
                <a:gd name="T25" fmla="*/ 689 h 803"/>
                <a:gd name="T26" fmla="*/ 135 w 202"/>
                <a:gd name="T27" fmla="*/ 660 h 803"/>
                <a:gd name="T28" fmla="*/ 135 w 202"/>
                <a:gd name="T29" fmla="*/ 178 h 803"/>
                <a:gd name="T30" fmla="*/ 202 w 202"/>
                <a:gd name="T31" fmla="*/ 178 h 803"/>
                <a:gd name="T32" fmla="*/ 202 w 202"/>
                <a:gd name="T33" fmla="*/ 664 h 803"/>
                <a:gd name="T34" fmla="*/ 201 w 202"/>
                <a:gd name="T35" fmla="*/ 700 h 803"/>
                <a:gd name="T36" fmla="*/ 193 w 202"/>
                <a:gd name="T37" fmla="*/ 730 h 803"/>
                <a:gd name="T38" fmla="*/ 181 w 202"/>
                <a:gd name="T39" fmla="*/ 754 h 803"/>
                <a:gd name="T40" fmla="*/ 166 w 202"/>
                <a:gd name="T41" fmla="*/ 772 h 803"/>
                <a:gd name="T42" fmla="*/ 146 w 202"/>
                <a:gd name="T43" fmla="*/ 786 h 803"/>
                <a:gd name="T44" fmla="*/ 123 w 202"/>
                <a:gd name="T45" fmla="*/ 795 h 803"/>
                <a:gd name="T46" fmla="*/ 96 w 202"/>
                <a:gd name="T47" fmla="*/ 801 h 803"/>
                <a:gd name="T48" fmla="*/ 67 w 202"/>
                <a:gd name="T49" fmla="*/ 803 h 803"/>
                <a:gd name="T50" fmla="*/ 135 w 202"/>
                <a:gd name="T51" fmla="*/ 84 h 803"/>
                <a:gd name="T52" fmla="*/ 135 w 202"/>
                <a:gd name="T53" fmla="*/ 0 h 803"/>
                <a:gd name="T54" fmla="*/ 202 w 202"/>
                <a:gd name="T55" fmla="*/ 0 h 803"/>
                <a:gd name="T56" fmla="*/ 202 w 202"/>
                <a:gd name="T57" fmla="*/ 84 h 803"/>
                <a:gd name="T58" fmla="*/ 135 w 202"/>
                <a:gd name="T59" fmla="*/ 84 h 803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202" h="803">
                  <a:moveTo>
                    <a:pt x="67" y="803"/>
                  </a:moveTo>
                  <a:lnTo>
                    <a:pt x="56" y="803"/>
                  </a:lnTo>
                  <a:lnTo>
                    <a:pt x="40" y="801"/>
                  </a:lnTo>
                  <a:lnTo>
                    <a:pt x="20" y="799"/>
                  </a:lnTo>
                  <a:lnTo>
                    <a:pt x="0" y="794"/>
                  </a:lnTo>
                  <a:lnTo>
                    <a:pt x="0" y="747"/>
                  </a:lnTo>
                  <a:lnTo>
                    <a:pt x="54" y="747"/>
                  </a:lnTo>
                  <a:lnTo>
                    <a:pt x="78" y="747"/>
                  </a:lnTo>
                  <a:lnTo>
                    <a:pt x="96" y="743"/>
                  </a:lnTo>
                  <a:lnTo>
                    <a:pt x="110" y="736"/>
                  </a:lnTo>
                  <a:lnTo>
                    <a:pt x="121" y="727"/>
                  </a:lnTo>
                  <a:lnTo>
                    <a:pt x="130" y="711"/>
                  </a:lnTo>
                  <a:lnTo>
                    <a:pt x="134" y="689"/>
                  </a:lnTo>
                  <a:lnTo>
                    <a:pt x="135" y="660"/>
                  </a:lnTo>
                  <a:lnTo>
                    <a:pt x="135" y="178"/>
                  </a:lnTo>
                  <a:lnTo>
                    <a:pt x="202" y="178"/>
                  </a:lnTo>
                  <a:lnTo>
                    <a:pt x="202" y="664"/>
                  </a:lnTo>
                  <a:lnTo>
                    <a:pt x="201" y="700"/>
                  </a:lnTo>
                  <a:lnTo>
                    <a:pt x="193" y="730"/>
                  </a:lnTo>
                  <a:lnTo>
                    <a:pt x="181" y="754"/>
                  </a:lnTo>
                  <a:lnTo>
                    <a:pt x="166" y="772"/>
                  </a:lnTo>
                  <a:lnTo>
                    <a:pt x="146" y="786"/>
                  </a:lnTo>
                  <a:lnTo>
                    <a:pt x="123" y="795"/>
                  </a:lnTo>
                  <a:lnTo>
                    <a:pt x="96" y="801"/>
                  </a:lnTo>
                  <a:lnTo>
                    <a:pt x="67" y="803"/>
                  </a:lnTo>
                  <a:close/>
                  <a:moveTo>
                    <a:pt x="135" y="84"/>
                  </a:moveTo>
                  <a:lnTo>
                    <a:pt x="135" y="0"/>
                  </a:lnTo>
                  <a:lnTo>
                    <a:pt x="202" y="0"/>
                  </a:lnTo>
                  <a:lnTo>
                    <a:pt x="202" y="84"/>
                  </a:lnTo>
                  <a:lnTo>
                    <a:pt x="135" y="84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44" name="Freeform 146"/>
            <p:cNvSpPr>
              <a:spLocks noChangeAspect="1"/>
            </p:cNvSpPr>
            <p:nvPr/>
          </p:nvSpPr>
          <p:spPr bwMode="auto">
            <a:xfrm>
              <a:off x="7221" y="10024"/>
              <a:ext cx="394" cy="617"/>
            </a:xfrm>
            <a:custGeom>
              <a:avLst/>
              <a:gdLst>
                <a:gd name="T0" fmla="*/ 168 w 394"/>
                <a:gd name="T1" fmla="*/ 617 h 617"/>
                <a:gd name="T2" fmla="*/ 103 w 394"/>
                <a:gd name="T3" fmla="*/ 617 h 617"/>
                <a:gd name="T4" fmla="*/ 174 w 394"/>
                <a:gd name="T5" fmla="*/ 432 h 617"/>
                <a:gd name="T6" fmla="*/ 0 w 394"/>
                <a:gd name="T7" fmla="*/ 0 h 617"/>
                <a:gd name="T8" fmla="*/ 72 w 394"/>
                <a:gd name="T9" fmla="*/ 0 h 617"/>
                <a:gd name="T10" fmla="*/ 206 w 394"/>
                <a:gd name="T11" fmla="*/ 345 h 617"/>
                <a:gd name="T12" fmla="*/ 208 w 394"/>
                <a:gd name="T13" fmla="*/ 345 h 617"/>
                <a:gd name="T14" fmla="*/ 329 w 394"/>
                <a:gd name="T15" fmla="*/ 0 h 617"/>
                <a:gd name="T16" fmla="*/ 394 w 394"/>
                <a:gd name="T17" fmla="*/ 0 h 617"/>
                <a:gd name="T18" fmla="*/ 168 w 394"/>
                <a:gd name="T19" fmla="*/ 617 h 6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4" h="617">
                  <a:moveTo>
                    <a:pt x="168" y="617"/>
                  </a:moveTo>
                  <a:lnTo>
                    <a:pt x="103" y="617"/>
                  </a:lnTo>
                  <a:lnTo>
                    <a:pt x="174" y="432"/>
                  </a:lnTo>
                  <a:lnTo>
                    <a:pt x="0" y="0"/>
                  </a:lnTo>
                  <a:lnTo>
                    <a:pt x="72" y="0"/>
                  </a:lnTo>
                  <a:lnTo>
                    <a:pt x="206" y="345"/>
                  </a:lnTo>
                  <a:lnTo>
                    <a:pt x="208" y="345"/>
                  </a:lnTo>
                  <a:lnTo>
                    <a:pt x="329" y="0"/>
                  </a:lnTo>
                  <a:lnTo>
                    <a:pt x="394" y="0"/>
                  </a:lnTo>
                  <a:lnTo>
                    <a:pt x="168" y="617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45" name="Rectangle 147"/>
            <p:cNvSpPr>
              <a:spLocks noChangeAspect="1" noChangeArrowheads="1"/>
            </p:cNvSpPr>
            <p:nvPr/>
          </p:nvSpPr>
          <p:spPr bwMode="auto">
            <a:xfrm>
              <a:off x="7714" y="9841"/>
              <a:ext cx="63" cy="619"/>
            </a:xfrm>
            <a:prstGeom prst="rect">
              <a:avLst/>
            </a:pr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0" hangingPunct="0">
                <a:defRPr/>
              </a:pPr>
              <a:endParaRPr lang="da-DK" altLang="da-DK" smtClean="0">
                <a:cs typeface="+mn-cs"/>
              </a:endParaRPr>
            </a:p>
          </p:txBody>
        </p:sp>
        <p:sp>
          <p:nvSpPr>
            <p:cNvPr id="1046" name="Rectangle 148"/>
            <p:cNvSpPr>
              <a:spLocks noChangeAspect="1" noChangeArrowheads="1"/>
            </p:cNvSpPr>
            <p:nvPr/>
          </p:nvSpPr>
          <p:spPr bwMode="auto">
            <a:xfrm>
              <a:off x="7934" y="9841"/>
              <a:ext cx="63" cy="619"/>
            </a:xfrm>
            <a:prstGeom prst="rect">
              <a:avLst/>
            </a:pr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0" hangingPunct="0">
                <a:defRPr/>
              </a:pPr>
              <a:endParaRPr lang="da-DK" altLang="da-DK" smtClean="0">
                <a:cs typeface="+mn-cs"/>
              </a:endParaRPr>
            </a:p>
          </p:txBody>
        </p:sp>
        <p:sp>
          <p:nvSpPr>
            <p:cNvPr id="1047" name="Freeform 149"/>
            <p:cNvSpPr>
              <a:spLocks noChangeAspect="1" noEditPoints="1"/>
            </p:cNvSpPr>
            <p:nvPr/>
          </p:nvSpPr>
          <p:spPr bwMode="auto">
            <a:xfrm>
              <a:off x="8112" y="10015"/>
              <a:ext cx="366" cy="459"/>
            </a:xfrm>
            <a:custGeom>
              <a:avLst/>
              <a:gdLst>
                <a:gd name="T0" fmla="*/ 304 w 366"/>
                <a:gd name="T1" fmla="*/ 439 h 459"/>
                <a:gd name="T2" fmla="*/ 302 w 366"/>
                <a:gd name="T3" fmla="*/ 422 h 459"/>
                <a:gd name="T4" fmla="*/ 299 w 366"/>
                <a:gd name="T5" fmla="*/ 406 h 459"/>
                <a:gd name="T6" fmla="*/ 273 w 366"/>
                <a:gd name="T7" fmla="*/ 437 h 459"/>
                <a:gd name="T8" fmla="*/ 230 w 366"/>
                <a:gd name="T9" fmla="*/ 455 h 459"/>
                <a:gd name="T10" fmla="*/ 114 w 366"/>
                <a:gd name="T11" fmla="*/ 459 h 459"/>
                <a:gd name="T12" fmla="*/ 55 w 366"/>
                <a:gd name="T13" fmla="*/ 446 h 459"/>
                <a:gd name="T14" fmla="*/ 15 w 366"/>
                <a:gd name="T15" fmla="*/ 412 h 459"/>
                <a:gd name="T16" fmla="*/ 0 w 366"/>
                <a:gd name="T17" fmla="*/ 359 h 459"/>
                <a:gd name="T18" fmla="*/ 4 w 366"/>
                <a:gd name="T19" fmla="*/ 276 h 459"/>
                <a:gd name="T20" fmla="*/ 26 w 366"/>
                <a:gd name="T21" fmla="*/ 228 h 459"/>
                <a:gd name="T22" fmla="*/ 67 w 366"/>
                <a:gd name="T23" fmla="*/ 199 h 459"/>
                <a:gd name="T24" fmla="*/ 125 w 366"/>
                <a:gd name="T25" fmla="*/ 190 h 459"/>
                <a:gd name="T26" fmla="*/ 290 w 366"/>
                <a:gd name="T27" fmla="*/ 116 h 459"/>
                <a:gd name="T28" fmla="*/ 281 w 366"/>
                <a:gd name="T29" fmla="*/ 81 h 459"/>
                <a:gd name="T30" fmla="*/ 257 w 366"/>
                <a:gd name="T31" fmla="*/ 65 h 459"/>
                <a:gd name="T32" fmla="*/ 219 w 366"/>
                <a:gd name="T33" fmla="*/ 60 h 459"/>
                <a:gd name="T34" fmla="*/ 29 w 366"/>
                <a:gd name="T35" fmla="*/ 20 h 459"/>
                <a:gd name="T36" fmla="*/ 80 w 366"/>
                <a:gd name="T37" fmla="*/ 4 h 459"/>
                <a:gd name="T38" fmla="*/ 134 w 366"/>
                <a:gd name="T39" fmla="*/ 0 h 459"/>
                <a:gd name="T40" fmla="*/ 254 w 366"/>
                <a:gd name="T41" fmla="*/ 2 h 459"/>
                <a:gd name="T42" fmla="*/ 299 w 366"/>
                <a:gd name="T43" fmla="*/ 13 h 459"/>
                <a:gd name="T44" fmla="*/ 335 w 366"/>
                <a:gd name="T45" fmla="*/ 38 h 459"/>
                <a:gd name="T46" fmla="*/ 353 w 366"/>
                <a:gd name="T47" fmla="*/ 81 h 459"/>
                <a:gd name="T48" fmla="*/ 357 w 366"/>
                <a:gd name="T49" fmla="*/ 303 h 459"/>
                <a:gd name="T50" fmla="*/ 358 w 366"/>
                <a:gd name="T51" fmla="*/ 385 h 459"/>
                <a:gd name="T52" fmla="*/ 366 w 366"/>
                <a:gd name="T53" fmla="*/ 448 h 459"/>
                <a:gd name="T54" fmla="*/ 290 w 366"/>
                <a:gd name="T55" fmla="*/ 240 h 459"/>
                <a:gd name="T56" fmla="*/ 109 w 366"/>
                <a:gd name="T57" fmla="*/ 242 h 459"/>
                <a:gd name="T58" fmla="*/ 78 w 366"/>
                <a:gd name="T59" fmla="*/ 258 h 459"/>
                <a:gd name="T60" fmla="*/ 67 w 366"/>
                <a:gd name="T61" fmla="*/ 298 h 459"/>
                <a:gd name="T62" fmla="*/ 71 w 366"/>
                <a:gd name="T63" fmla="*/ 370 h 459"/>
                <a:gd name="T64" fmla="*/ 93 w 366"/>
                <a:gd name="T65" fmla="*/ 395 h 459"/>
                <a:gd name="T66" fmla="*/ 127 w 366"/>
                <a:gd name="T67" fmla="*/ 403 h 459"/>
                <a:gd name="T68" fmla="*/ 236 w 366"/>
                <a:gd name="T69" fmla="*/ 401 h 459"/>
                <a:gd name="T70" fmla="*/ 266 w 366"/>
                <a:gd name="T71" fmla="*/ 388 h 459"/>
                <a:gd name="T72" fmla="*/ 286 w 366"/>
                <a:gd name="T73" fmla="*/ 356 h 459"/>
                <a:gd name="T74" fmla="*/ 290 w 366"/>
                <a:gd name="T75" fmla="*/ 240 h 45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0" t="0" r="r" b="b"/>
              <a:pathLst>
                <a:path w="366" h="459">
                  <a:moveTo>
                    <a:pt x="306" y="448"/>
                  </a:moveTo>
                  <a:lnTo>
                    <a:pt x="304" y="439"/>
                  </a:lnTo>
                  <a:lnTo>
                    <a:pt x="304" y="431"/>
                  </a:lnTo>
                  <a:lnTo>
                    <a:pt x="302" y="422"/>
                  </a:lnTo>
                  <a:lnTo>
                    <a:pt x="301" y="406"/>
                  </a:lnTo>
                  <a:lnTo>
                    <a:pt x="299" y="406"/>
                  </a:lnTo>
                  <a:lnTo>
                    <a:pt x="288" y="422"/>
                  </a:lnTo>
                  <a:lnTo>
                    <a:pt x="273" y="437"/>
                  </a:lnTo>
                  <a:lnTo>
                    <a:pt x="254" y="448"/>
                  </a:lnTo>
                  <a:lnTo>
                    <a:pt x="230" y="455"/>
                  </a:lnTo>
                  <a:lnTo>
                    <a:pt x="201" y="459"/>
                  </a:lnTo>
                  <a:lnTo>
                    <a:pt x="114" y="459"/>
                  </a:lnTo>
                  <a:lnTo>
                    <a:pt x="82" y="455"/>
                  </a:lnTo>
                  <a:lnTo>
                    <a:pt x="55" y="446"/>
                  </a:lnTo>
                  <a:lnTo>
                    <a:pt x="33" y="431"/>
                  </a:lnTo>
                  <a:lnTo>
                    <a:pt x="15" y="412"/>
                  </a:lnTo>
                  <a:lnTo>
                    <a:pt x="4" y="388"/>
                  </a:lnTo>
                  <a:lnTo>
                    <a:pt x="0" y="359"/>
                  </a:lnTo>
                  <a:lnTo>
                    <a:pt x="0" y="309"/>
                  </a:lnTo>
                  <a:lnTo>
                    <a:pt x="4" y="276"/>
                  </a:lnTo>
                  <a:lnTo>
                    <a:pt x="11" y="249"/>
                  </a:lnTo>
                  <a:lnTo>
                    <a:pt x="26" y="228"/>
                  </a:lnTo>
                  <a:lnTo>
                    <a:pt x="44" y="211"/>
                  </a:lnTo>
                  <a:lnTo>
                    <a:pt x="67" y="199"/>
                  </a:lnTo>
                  <a:lnTo>
                    <a:pt x="94" y="193"/>
                  </a:lnTo>
                  <a:lnTo>
                    <a:pt x="125" y="190"/>
                  </a:lnTo>
                  <a:lnTo>
                    <a:pt x="290" y="190"/>
                  </a:lnTo>
                  <a:lnTo>
                    <a:pt x="290" y="116"/>
                  </a:lnTo>
                  <a:lnTo>
                    <a:pt x="286" y="96"/>
                  </a:lnTo>
                  <a:lnTo>
                    <a:pt x="281" y="81"/>
                  </a:lnTo>
                  <a:lnTo>
                    <a:pt x="270" y="71"/>
                  </a:lnTo>
                  <a:lnTo>
                    <a:pt x="257" y="65"/>
                  </a:lnTo>
                  <a:lnTo>
                    <a:pt x="239" y="62"/>
                  </a:lnTo>
                  <a:lnTo>
                    <a:pt x="219" y="60"/>
                  </a:lnTo>
                  <a:lnTo>
                    <a:pt x="29" y="60"/>
                  </a:lnTo>
                  <a:lnTo>
                    <a:pt x="29" y="20"/>
                  </a:lnTo>
                  <a:lnTo>
                    <a:pt x="53" y="9"/>
                  </a:lnTo>
                  <a:lnTo>
                    <a:pt x="80" y="4"/>
                  </a:lnTo>
                  <a:lnTo>
                    <a:pt x="109" y="0"/>
                  </a:lnTo>
                  <a:lnTo>
                    <a:pt x="134" y="0"/>
                  </a:lnTo>
                  <a:lnTo>
                    <a:pt x="228" y="0"/>
                  </a:lnTo>
                  <a:lnTo>
                    <a:pt x="254" y="2"/>
                  </a:lnTo>
                  <a:lnTo>
                    <a:pt x="277" y="6"/>
                  </a:lnTo>
                  <a:lnTo>
                    <a:pt x="299" y="13"/>
                  </a:lnTo>
                  <a:lnTo>
                    <a:pt x="319" y="24"/>
                  </a:lnTo>
                  <a:lnTo>
                    <a:pt x="335" y="38"/>
                  </a:lnTo>
                  <a:lnTo>
                    <a:pt x="346" y="56"/>
                  </a:lnTo>
                  <a:lnTo>
                    <a:pt x="353" y="81"/>
                  </a:lnTo>
                  <a:lnTo>
                    <a:pt x="357" y="110"/>
                  </a:lnTo>
                  <a:lnTo>
                    <a:pt x="357" y="303"/>
                  </a:lnTo>
                  <a:lnTo>
                    <a:pt x="357" y="348"/>
                  </a:lnTo>
                  <a:lnTo>
                    <a:pt x="358" y="385"/>
                  </a:lnTo>
                  <a:lnTo>
                    <a:pt x="362" y="417"/>
                  </a:lnTo>
                  <a:lnTo>
                    <a:pt x="366" y="448"/>
                  </a:lnTo>
                  <a:lnTo>
                    <a:pt x="306" y="448"/>
                  </a:lnTo>
                  <a:close/>
                  <a:moveTo>
                    <a:pt x="290" y="240"/>
                  </a:moveTo>
                  <a:lnTo>
                    <a:pt x="131" y="240"/>
                  </a:lnTo>
                  <a:lnTo>
                    <a:pt x="109" y="242"/>
                  </a:lnTo>
                  <a:lnTo>
                    <a:pt x="91" y="249"/>
                  </a:lnTo>
                  <a:lnTo>
                    <a:pt x="78" y="258"/>
                  </a:lnTo>
                  <a:lnTo>
                    <a:pt x="71" y="275"/>
                  </a:lnTo>
                  <a:lnTo>
                    <a:pt x="67" y="298"/>
                  </a:lnTo>
                  <a:lnTo>
                    <a:pt x="67" y="350"/>
                  </a:lnTo>
                  <a:lnTo>
                    <a:pt x="71" y="370"/>
                  </a:lnTo>
                  <a:lnTo>
                    <a:pt x="80" y="385"/>
                  </a:lnTo>
                  <a:lnTo>
                    <a:pt x="93" y="395"/>
                  </a:lnTo>
                  <a:lnTo>
                    <a:pt x="109" y="401"/>
                  </a:lnTo>
                  <a:lnTo>
                    <a:pt x="127" y="403"/>
                  </a:lnTo>
                  <a:lnTo>
                    <a:pt x="217" y="403"/>
                  </a:lnTo>
                  <a:lnTo>
                    <a:pt x="236" y="401"/>
                  </a:lnTo>
                  <a:lnTo>
                    <a:pt x="252" y="397"/>
                  </a:lnTo>
                  <a:lnTo>
                    <a:pt x="266" y="388"/>
                  </a:lnTo>
                  <a:lnTo>
                    <a:pt x="279" y="374"/>
                  </a:lnTo>
                  <a:lnTo>
                    <a:pt x="286" y="356"/>
                  </a:lnTo>
                  <a:lnTo>
                    <a:pt x="290" y="330"/>
                  </a:lnTo>
                  <a:lnTo>
                    <a:pt x="290" y="240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48" name="Freeform 150"/>
            <p:cNvSpPr>
              <a:spLocks noChangeAspect="1"/>
            </p:cNvSpPr>
            <p:nvPr/>
          </p:nvSpPr>
          <p:spPr bwMode="auto">
            <a:xfrm>
              <a:off x="8617" y="10015"/>
              <a:ext cx="360" cy="448"/>
            </a:xfrm>
            <a:custGeom>
              <a:avLst/>
              <a:gdLst>
                <a:gd name="T0" fmla="*/ 293 w 360"/>
                <a:gd name="T1" fmla="*/ 448 h 448"/>
                <a:gd name="T2" fmla="*/ 293 w 360"/>
                <a:gd name="T3" fmla="*/ 107 h 448"/>
                <a:gd name="T4" fmla="*/ 289 w 360"/>
                <a:gd name="T5" fmla="*/ 87 h 448"/>
                <a:gd name="T6" fmla="*/ 280 w 360"/>
                <a:gd name="T7" fmla="*/ 74 h 448"/>
                <a:gd name="T8" fmla="*/ 267 w 360"/>
                <a:gd name="T9" fmla="*/ 67 h 448"/>
                <a:gd name="T10" fmla="*/ 253 w 360"/>
                <a:gd name="T11" fmla="*/ 62 h 448"/>
                <a:gd name="T12" fmla="*/ 237 w 360"/>
                <a:gd name="T13" fmla="*/ 60 h 448"/>
                <a:gd name="T14" fmla="*/ 168 w 360"/>
                <a:gd name="T15" fmla="*/ 60 h 448"/>
                <a:gd name="T16" fmla="*/ 136 w 360"/>
                <a:gd name="T17" fmla="*/ 62 h 448"/>
                <a:gd name="T18" fmla="*/ 107 w 360"/>
                <a:gd name="T19" fmla="*/ 65 h 448"/>
                <a:gd name="T20" fmla="*/ 83 w 360"/>
                <a:gd name="T21" fmla="*/ 69 h 448"/>
                <a:gd name="T22" fmla="*/ 67 w 360"/>
                <a:gd name="T23" fmla="*/ 72 h 448"/>
                <a:gd name="T24" fmla="*/ 67 w 360"/>
                <a:gd name="T25" fmla="*/ 448 h 448"/>
                <a:gd name="T26" fmla="*/ 0 w 360"/>
                <a:gd name="T27" fmla="*/ 448 h 448"/>
                <a:gd name="T28" fmla="*/ 0 w 360"/>
                <a:gd name="T29" fmla="*/ 9 h 448"/>
                <a:gd name="T30" fmla="*/ 63 w 360"/>
                <a:gd name="T31" fmla="*/ 9 h 448"/>
                <a:gd name="T32" fmla="*/ 67 w 360"/>
                <a:gd name="T33" fmla="*/ 40 h 448"/>
                <a:gd name="T34" fmla="*/ 92 w 360"/>
                <a:gd name="T35" fmla="*/ 22 h 448"/>
                <a:gd name="T36" fmla="*/ 121 w 360"/>
                <a:gd name="T37" fmla="*/ 9 h 448"/>
                <a:gd name="T38" fmla="*/ 152 w 360"/>
                <a:gd name="T39" fmla="*/ 2 h 448"/>
                <a:gd name="T40" fmla="*/ 183 w 360"/>
                <a:gd name="T41" fmla="*/ 0 h 448"/>
                <a:gd name="T42" fmla="*/ 249 w 360"/>
                <a:gd name="T43" fmla="*/ 0 h 448"/>
                <a:gd name="T44" fmla="*/ 275 w 360"/>
                <a:gd name="T45" fmla="*/ 2 h 448"/>
                <a:gd name="T46" fmla="*/ 296 w 360"/>
                <a:gd name="T47" fmla="*/ 6 h 448"/>
                <a:gd name="T48" fmla="*/ 318 w 360"/>
                <a:gd name="T49" fmla="*/ 15 h 448"/>
                <a:gd name="T50" fmla="*/ 334 w 360"/>
                <a:gd name="T51" fmla="*/ 29 h 448"/>
                <a:gd name="T52" fmla="*/ 349 w 360"/>
                <a:gd name="T53" fmla="*/ 47 h 448"/>
                <a:gd name="T54" fmla="*/ 358 w 360"/>
                <a:gd name="T55" fmla="*/ 71 h 448"/>
                <a:gd name="T56" fmla="*/ 360 w 360"/>
                <a:gd name="T57" fmla="*/ 98 h 448"/>
                <a:gd name="T58" fmla="*/ 360 w 360"/>
                <a:gd name="T59" fmla="*/ 448 h 448"/>
                <a:gd name="T60" fmla="*/ 293 w 360"/>
                <a:gd name="T61" fmla="*/ 448 h 448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0" t="0" r="r" b="b"/>
              <a:pathLst>
                <a:path w="360" h="448">
                  <a:moveTo>
                    <a:pt x="293" y="448"/>
                  </a:moveTo>
                  <a:lnTo>
                    <a:pt x="293" y="107"/>
                  </a:lnTo>
                  <a:lnTo>
                    <a:pt x="289" y="87"/>
                  </a:lnTo>
                  <a:lnTo>
                    <a:pt x="280" y="74"/>
                  </a:lnTo>
                  <a:lnTo>
                    <a:pt x="267" y="67"/>
                  </a:lnTo>
                  <a:lnTo>
                    <a:pt x="253" y="62"/>
                  </a:lnTo>
                  <a:lnTo>
                    <a:pt x="237" y="60"/>
                  </a:lnTo>
                  <a:lnTo>
                    <a:pt x="168" y="60"/>
                  </a:lnTo>
                  <a:lnTo>
                    <a:pt x="136" y="62"/>
                  </a:lnTo>
                  <a:lnTo>
                    <a:pt x="107" y="65"/>
                  </a:lnTo>
                  <a:lnTo>
                    <a:pt x="83" y="69"/>
                  </a:lnTo>
                  <a:lnTo>
                    <a:pt x="67" y="72"/>
                  </a:lnTo>
                  <a:lnTo>
                    <a:pt x="67" y="448"/>
                  </a:lnTo>
                  <a:lnTo>
                    <a:pt x="0" y="448"/>
                  </a:lnTo>
                  <a:lnTo>
                    <a:pt x="0" y="9"/>
                  </a:lnTo>
                  <a:lnTo>
                    <a:pt x="63" y="9"/>
                  </a:lnTo>
                  <a:lnTo>
                    <a:pt x="67" y="40"/>
                  </a:lnTo>
                  <a:lnTo>
                    <a:pt x="92" y="22"/>
                  </a:lnTo>
                  <a:lnTo>
                    <a:pt x="121" y="9"/>
                  </a:lnTo>
                  <a:lnTo>
                    <a:pt x="152" y="2"/>
                  </a:lnTo>
                  <a:lnTo>
                    <a:pt x="183" y="0"/>
                  </a:lnTo>
                  <a:lnTo>
                    <a:pt x="249" y="0"/>
                  </a:lnTo>
                  <a:lnTo>
                    <a:pt x="275" y="2"/>
                  </a:lnTo>
                  <a:lnTo>
                    <a:pt x="296" y="6"/>
                  </a:lnTo>
                  <a:lnTo>
                    <a:pt x="318" y="15"/>
                  </a:lnTo>
                  <a:lnTo>
                    <a:pt x="334" y="29"/>
                  </a:lnTo>
                  <a:lnTo>
                    <a:pt x="349" y="47"/>
                  </a:lnTo>
                  <a:lnTo>
                    <a:pt x="358" y="71"/>
                  </a:lnTo>
                  <a:lnTo>
                    <a:pt x="360" y="98"/>
                  </a:lnTo>
                  <a:lnTo>
                    <a:pt x="360" y="448"/>
                  </a:lnTo>
                  <a:lnTo>
                    <a:pt x="293" y="448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  <p:sp>
          <p:nvSpPr>
            <p:cNvPr id="1049" name="Freeform 151"/>
            <p:cNvSpPr>
              <a:spLocks noChangeAspect="1" noEditPoints="1"/>
            </p:cNvSpPr>
            <p:nvPr/>
          </p:nvSpPr>
          <p:spPr bwMode="auto">
            <a:xfrm>
              <a:off x="9107" y="9846"/>
              <a:ext cx="361" cy="628"/>
            </a:xfrm>
            <a:custGeom>
              <a:avLst/>
              <a:gdLst>
                <a:gd name="T0" fmla="*/ 302 w 361"/>
                <a:gd name="T1" fmla="*/ 617 h 628"/>
                <a:gd name="T2" fmla="*/ 295 w 361"/>
                <a:gd name="T3" fmla="*/ 584 h 628"/>
                <a:gd name="T4" fmla="*/ 269 w 361"/>
                <a:gd name="T5" fmla="*/ 606 h 628"/>
                <a:gd name="T6" fmla="*/ 240 w 361"/>
                <a:gd name="T7" fmla="*/ 619 h 628"/>
                <a:gd name="T8" fmla="*/ 210 w 361"/>
                <a:gd name="T9" fmla="*/ 626 h 628"/>
                <a:gd name="T10" fmla="*/ 177 w 361"/>
                <a:gd name="T11" fmla="*/ 628 h 628"/>
                <a:gd name="T12" fmla="*/ 107 w 361"/>
                <a:gd name="T13" fmla="*/ 628 h 628"/>
                <a:gd name="T14" fmla="*/ 87 w 361"/>
                <a:gd name="T15" fmla="*/ 626 h 628"/>
                <a:gd name="T16" fmla="*/ 65 w 361"/>
                <a:gd name="T17" fmla="*/ 620 h 628"/>
                <a:gd name="T18" fmla="*/ 45 w 361"/>
                <a:gd name="T19" fmla="*/ 613 h 628"/>
                <a:gd name="T20" fmla="*/ 27 w 361"/>
                <a:gd name="T21" fmla="*/ 599 h 628"/>
                <a:gd name="T22" fmla="*/ 13 w 361"/>
                <a:gd name="T23" fmla="*/ 581 h 628"/>
                <a:gd name="T24" fmla="*/ 3 w 361"/>
                <a:gd name="T25" fmla="*/ 557 h 628"/>
                <a:gd name="T26" fmla="*/ 0 w 361"/>
                <a:gd name="T27" fmla="*/ 527 h 628"/>
                <a:gd name="T28" fmla="*/ 0 w 361"/>
                <a:gd name="T29" fmla="*/ 292 h 628"/>
                <a:gd name="T30" fmla="*/ 3 w 361"/>
                <a:gd name="T31" fmla="*/ 259 h 628"/>
                <a:gd name="T32" fmla="*/ 13 w 361"/>
                <a:gd name="T33" fmla="*/ 232 h 628"/>
                <a:gd name="T34" fmla="*/ 27 w 361"/>
                <a:gd name="T35" fmla="*/ 211 h 628"/>
                <a:gd name="T36" fmla="*/ 45 w 361"/>
                <a:gd name="T37" fmla="*/ 193 h 628"/>
                <a:gd name="T38" fmla="*/ 69 w 361"/>
                <a:gd name="T39" fmla="*/ 180 h 628"/>
                <a:gd name="T40" fmla="*/ 96 w 361"/>
                <a:gd name="T41" fmla="*/ 171 h 628"/>
                <a:gd name="T42" fmla="*/ 126 w 361"/>
                <a:gd name="T43" fmla="*/ 169 h 628"/>
                <a:gd name="T44" fmla="*/ 190 w 361"/>
                <a:gd name="T45" fmla="*/ 169 h 628"/>
                <a:gd name="T46" fmla="*/ 220 w 361"/>
                <a:gd name="T47" fmla="*/ 171 h 628"/>
                <a:gd name="T48" fmla="*/ 249 w 361"/>
                <a:gd name="T49" fmla="*/ 180 h 628"/>
                <a:gd name="T50" fmla="*/ 275 w 361"/>
                <a:gd name="T51" fmla="*/ 191 h 628"/>
                <a:gd name="T52" fmla="*/ 295 w 361"/>
                <a:gd name="T53" fmla="*/ 207 h 628"/>
                <a:gd name="T54" fmla="*/ 295 w 361"/>
                <a:gd name="T55" fmla="*/ 0 h 628"/>
                <a:gd name="T56" fmla="*/ 361 w 361"/>
                <a:gd name="T57" fmla="*/ 0 h 628"/>
                <a:gd name="T58" fmla="*/ 361 w 361"/>
                <a:gd name="T59" fmla="*/ 617 h 628"/>
                <a:gd name="T60" fmla="*/ 302 w 361"/>
                <a:gd name="T61" fmla="*/ 617 h 628"/>
                <a:gd name="T62" fmla="*/ 295 w 361"/>
                <a:gd name="T63" fmla="*/ 256 h 628"/>
                <a:gd name="T64" fmla="*/ 275 w 361"/>
                <a:gd name="T65" fmla="*/ 247 h 628"/>
                <a:gd name="T66" fmla="*/ 249 w 361"/>
                <a:gd name="T67" fmla="*/ 238 h 628"/>
                <a:gd name="T68" fmla="*/ 219 w 361"/>
                <a:gd name="T69" fmla="*/ 231 h 628"/>
                <a:gd name="T70" fmla="*/ 182 w 361"/>
                <a:gd name="T71" fmla="*/ 229 h 628"/>
                <a:gd name="T72" fmla="*/ 119 w 361"/>
                <a:gd name="T73" fmla="*/ 229 h 628"/>
                <a:gd name="T74" fmla="*/ 108 w 361"/>
                <a:gd name="T75" fmla="*/ 229 h 628"/>
                <a:gd name="T76" fmla="*/ 96 w 361"/>
                <a:gd name="T77" fmla="*/ 232 h 628"/>
                <a:gd name="T78" fmla="*/ 85 w 361"/>
                <a:gd name="T79" fmla="*/ 240 h 628"/>
                <a:gd name="T80" fmla="*/ 76 w 361"/>
                <a:gd name="T81" fmla="*/ 252 h 628"/>
                <a:gd name="T82" fmla="*/ 70 w 361"/>
                <a:gd name="T83" fmla="*/ 268 h 628"/>
                <a:gd name="T84" fmla="*/ 69 w 361"/>
                <a:gd name="T85" fmla="*/ 290 h 628"/>
                <a:gd name="T86" fmla="*/ 69 w 361"/>
                <a:gd name="T87" fmla="*/ 512 h 628"/>
                <a:gd name="T88" fmla="*/ 70 w 361"/>
                <a:gd name="T89" fmla="*/ 534 h 628"/>
                <a:gd name="T90" fmla="*/ 78 w 361"/>
                <a:gd name="T91" fmla="*/ 550 h 628"/>
                <a:gd name="T92" fmla="*/ 88 w 361"/>
                <a:gd name="T93" fmla="*/ 559 h 628"/>
                <a:gd name="T94" fmla="*/ 103 w 361"/>
                <a:gd name="T95" fmla="*/ 564 h 628"/>
                <a:gd name="T96" fmla="*/ 116 w 361"/>
                <a:gd name="T97" fmla="*/ 566 h 628"/>
                <a:gd name="T98" fmla="*/ 130 w 361"/>
                <a:gd name="T99" fmla="*/ 566 h 628"/>
                <a:gd name="T100" fmla="*/ 181 w 361"/>
                <a:gd name="T101" fmla="*/ 566 h 628"/>
                <a:gd name="T102" fmla="*/ 220 w 361"/>
                <a:gd name="T103" fmla="*/ 564 h 628"/>
                <a:gd name="T104" fmla="*/ 251 w 361"/>
                <a:gd name="T105" fmla="*/ 561 h 628"/>
                <a:gd name="T106" fmla="*/ 276 w 361"/>
                <a:gd name="T107" fmla="*/ 555 h 628"/>
                <a:gd name="T108" fmla="*/ 295 w 361"/>
                <a:gd name="T109" fmla="*/ 552 h 628"/>
                <a:gd name="T110" fmla="*/ 295 w 361"/>
                <a:gd name="T111" fmla="*/ 256 h 62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361" h="628">
                  <a:moveTo>
                    <a:pt x="302" y="617"/>
                  </a:moveTo>
                  <a:lnTo>
                    <a:pt x="295" y="584"/>
                  </a:lnTo>
                  <a:lnTo>
                    <a:pt x="269" y="606"/>
                  </a:lnTo>
                  <a:lnTo>
                    <a:pt x="240" y="619"/>
                  </a:lnTo>
                  <a:lnTo>
                    <a:pt x="210" y="626"/>
                  </a:lnTo>
                  <a:lnTo>
                    <a:pt x="177" y="628"/>
                  </a:lnTo>
                  <a:lnTo>
                    <a:pt x="107" y="628"/>
                  </a:lnTo>
                  <a:lnTo>
                    <a:pt x="87" y="626"/>
                  </a:lnTo>
                  <a:lnTo>
                    <a:pt x="65" y="620"/>
                  </a:lnTo>
                  <a:lnTo>
                    <a:pt x="45" y="613"/>
                  </a:lnTo>
                  <a:lnTo>
                    <a:pt x="27" y="599"/>
                  </a:lnTo>
                  <a:lnTo>
                    <a:pt x="13" y="581"/>
                  </a:lnTo>
                  <a:lnTo>
                    <a:pt x="3" y="557"/>
                  </a:lnTo>
                  <a:lnTo>
                    <a:pt x="0" y="527"/>
                  </a:lnTo>
                  <a:lnTo>
                    <a:pt x="0" y="292"/>
                  </a:lnTo>
                  <a:lnTo>
                    <a:pt x="3" y="259"/>
                  </a:lnTo>
                  <a:lnTo>
                    <a:pt x="13" y="232"/>
                  </a:lnTo>
                  <a:lnTo>
                    <a:pt x="27" y="211"/>
                  </a:lnTo>
                  <a:lnTo>
                    <a:pt x="45" y="193"/>
                  </a:lnTo>
                  <a:lnTo>
                    <a:pt x="69" y="180"/>
                  </a:lnTo>
                  <a:lnTo>
                    <a:pt x="96" y="171"/>
                  </a:lnTo>
                  <a:lnTo>
                    <a:pt x="126" y="169"/>
                  </a:lnTo>
                  <a:lnTo>
                    <a:pt x="190" y="169"/>
                  </a:lnTo>
                  <a:lnTo>
                    <a:pt x="220" y="171"/>
                  </a:lnTo>
                  <a:lnTo>
                    <a:pt x="249" y="180"/>
                  </a:lnTo>
                  <a:lnTo>
                    <a:pt x="275" y="191"/>
                  </a:lnTo>
                  <a:lnTo>
                    <a:pt x="295" y="207"/>
                  </a:lnTo>
                  <a:lnTo>
                    <a:pt x="295" y="0"/>
                  </a:lnTo>
                  <a:lnTo>
                    <a:pt x="361" y="0"/>
                  </a:lnTo>
                  <a:lnTo>
                    <a:pt x="361" y="617"/>
                  </a:lnTo>
                  <a:lnTo>
                    <a:pt x="302" y="617"/>
                  </a:lnTo>
                  <a:close/>
                  <a:moveTo>
                    <a:pt x="295" y="256"/>
                  </a:moveTo>
                  <a:lnTo>
                    <a:pt x="275" y="247"/>
                  </a:lnTo>
                  <a:lnTo>
                    <a:pt x="249" y="238"/>
                  </a:lnTo>
                  <a:lnTo>
                    <a:pt x="219" y="231"/>
                  </a:lnTo>
                  <a:lnTo>
                    <a:pt x="182" y="229"/>
                  </a:lnTo>
                  <a:lnTo>
                    <a:pt x="119" y="229"/>
                  </a:lnTo>
                  <a:lnTo>
                    <a:pt x="108" y="229"/>
                  </a:lnTo>
                  <a:lnTo>
                    <a:pt x="96" y="232"/>
                  </a:lnTo>
                  <a:lnTo>
                    <a:pt x="85" y="240"/>
                  </a:lnTo>
                  <a:lnTo>
                    <a:pt x="76" y="252"/>
                  </a:lnTo>
                  <a:lnTo>
                    <a:pt x="70" y="268"/>
                  </a:lnTo>
                  <a:lnTo>
                    <a:pt x="69" y="290"/>
                  </a:lnTo>
                  <a:lnTo>
                    <a:pt x="69" y="512"/>
                  </a:lnTo>
                  <a:lnTo>
                    <a:pt x="70" y="534"/>
                  </a:lnTo>
                  <a:lnTo>
                    <a:pt x="78" y="550"/>
                  </a:lnTo>
                  <a:lnTo>
                    <a:pt x="88" y="559"/>
                  </a:lnTo>
                  <a:lnTo>
                    <a:pt x="103" y="564"/>
                  </a:lnTo>
                  <a:lnTo>
                    <a:pt x="116" y="566"/>
                  </a:lnTo>
                  <a:lnTo>
                    <a:pt x="130" y="566"/>
                  </a:lnTo>
                  <a:lnTo>
                    <a:pt x="181" y="566"/>
                  </a:lnTo>
                  <a:lnTo>
                    <a:pt x="220" y="564"/>
                  </a:lnTo>
                  <a:lnTo>
                    <a:pt x="251" y="561"/>
                  </a:lnTo>
                  <a:lnTo>
                    <a:pt x="276" y="555"/>
                  </a:lnTo>
                  <a:lnTo>
                    <a:pt x="295" y="552"/>
                  </a:lnTo>
                  <a:lnTo>
                    <a:pt x="295" y="256"/>
                  </a:lnTo>
                  <a:close/>
                </a:path>
              </a:pathLst>
            </a:custGeom>
            <a:solidFill>
              <a:srgbClr val="8471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575541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da-DK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27" r:id="rId2"/>
    <p:sldLayoutId id="2147483817" r:id="rId3"/>
    <p:sldLayoutId id="2147483818" r:id="rId4"/>
    <p:sldLayoutId id="2147483819" r:id="rId5"/>
    <p:sldLayoutId id="2147483820" r:id="rId6"/>
    <p:sldLayoutId id="2147483821" r:id="rId7"/>
    <p:sldLayoutId id="2147483822" r:id="rId8"/>
    <p:sldLayoutId id="2147483823" r:id="rId9"/>
    <p:sldLayoutId id="2147483824" r:id="rId10"/>
    <p:sldLayoutId id="2147483825" r:id="rId11"/>
  </p:sldLayoutIdLst>
  <p:hf sldNum="0" hd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3F3018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3F3018"/>
          </a:solidFill>
          <a:latin typeface="Verdana" pitchFamily="34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3F3018"/>
          </a:solidFill>
          <a:latin typeface="Verdana" pitchFamily="34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3F3018"/>
          </a:solidFill>
          <a:latin typeface="Verdana" pitchFamily="34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3F3018"/>
          </a:solidFill>
          <a:latin typeface="Verdana" pitchFamily="34" charset="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3F3018"/>
          </a:solidFill>
          <a:latin typeface="Verdana" pitchFamily="34" charset="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3F3018"/>
          </a:solidFill>
          <a:latin typeface="Verdana" pitchFamily="34" charset="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3F3018"/>
          </a:solidFill>
          <a:latin typeface="Verdana" pitchFamily="34" charset="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3F3018"/>
          </a:solidFill>
          <a:latin typeface="Verdana" pitchFamily="34" charset="0"/>
        </a:defRPr>
      </a:lvl9pPr>
    </p:titleStyle>
    <p:bodyStyle>
      <a:lvl1pPr marL="271463" indent="-271463" algn="l" rtl="0" eaLnBrk="0" fontAlgn="base" hangingPunct="0">
        <a:spcBef>
          <a:spcPct val="0"/>
        </a:spcBef>
        <a:spcAft>
          <a:spcPct val="20000"/>
        </a:spcAft>
        <a:buClr>
          <a:schemeClr val="accent2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898525" indent="-273050" algn="l" rtl="0" eaLnBrk="0" fontAlgn="base" hangingPunct="0">
        <a:spcBef>
          <a:spcPct val="0"/>
        </a:spcBef>
        <a:spcAft>
          <a:spcPct val="2000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343025" indent="-180975" algn="l" rtl="0" eaLnBrk="0" fontAlgn="base" hangingPunct="0">
        <a:spcBef>
          <a:spcPct val="0"/>
        </a:spcBef>
        <a:spcAft>
          <a:spcPct val="20000"/>
        </a:spcAft>
        <a:buClr>
          <a:schemeClr val="accent2"/>
        </a:buClr>
        <a:buFont typeface="Wingdings" pitchFamily="2" charset="2"/>
        <a:buChar char="§"/>
        <a:defRPr>
          <a:solidFill>
            <a:schemeClr val="tx1"/>
          </a:solidFill>
          <a:latin typeface="+mn-lt"/>
        </a:defRPr>
      </a:lvl3pPr>
      <a:lvl4pPr marL="1892300" indent="-182563" algn="l" rtl="0" eaLnBrk="0" fontAlgn="base" hangingPunct="0">
        <a:spcBef>
          <a:spcPct val="0"/>
        </a:spcBef>
        <a:spcAft>
          <a:spcPct val="20000"/>
        </a:spcAft>
        <a:buClr>
          <a:schemeClr val="accent2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4pPr>
      <a:lvl5pPr marL="2332038" indent="-176213" algn="l" rtl="0" eaLnBrk="0" fontAlgn="base" hangingPunct="0">
        <a:spcBef>
          <a:spcPct val="0"/>
        </a:spcBef>
        <a:spcAft>
          <a:spcPct val="20000"/>
        </a:spcAft>
        <a:buClr>
          <a:schemeClr val="accent2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5pPr>
      <a:lvl6pPr marL="2789238" indent="-176213" algn="l" rtl="0" fontAlgn="base">
        <a:spcBef>
          <a:spcPct val="0"/>
        </a:spcBef>
        <a:spcAft>
          <a:spcPct val="20000"/>
        </a:spcAft>
        <a:buClr>
          <a:schemeClr val="accent2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6pPr>
      <a:lvl7pPr marL="3246438" indent="-176213" algn="l" rtl="0" fontAlgn="base">
        <a:spcBef>
          <a:spcPct val="0"/>
        </a:spcBef>
        <a:spcAft>
          <a:spcPct val="20000"/>
        </a:spcAft>
        <a:buClr>
          <a:schemeClr val="accent2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7pPr>
      <a:lvl8pPr marL="3703638" indent="-176213" algn="l" rtl="0" fontAlgn="base">
        <a:spcBef>
          <a:spcPct val="0"/>
        </a:spcBef>
        <a:spcAft>
          <a:spcPct val="20000"/>
        </a:spcAft>
        <a:buClr>
          <a:schemeClr val="accent2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8pPr>
      <a:lvl9pPr marL="4160838" indent="-176213" algn="l" rtl="0" fontAlgn="base">
        <a:spcBef>
          <a:spcPct val="0"/>
        </a:spcBef>
        <a:spcAft>
          <a:spcPct val="20000"/>
        </a:spcAft>
        <a:buClr>
          <a:schemeClr val="accent2"/>
        </a:buClr>
        <a:buFont typeface="Wingdings" pitchFamily="2" charset="2"/>
        <a:buChar char="§"/>
        <a:defRPr sz="1400">
          <a:solidFill>
            <a:schemeClr val="tx1"/>
          </a:solidFill>
          <a:latin typeface="+mn-lt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image" Target="../media/image32.png"/><Relationship Id="rId18" Type="http://schemas.openxmlformats.org/officeDocument/2006/relationships/oleObject" Target="../embeddings/oleObject19.bin"/><Relationship Id="rId26" Type="http://schemas.openxmlformats.org/officeDocument/2006/relationships/oleObject" Target="../embeddings/oleObject23.bin"/><Relationship Id="rId3" Type="http://schemas.openxmlformats.org/officeDocument/2006/relationships/image" Target="../media/image30.png"/><Relationship Id="rId21" Type="http://schemas.openxmlformats.org/officeDocument/2006/relationships/image" Target="../media/image18.emf"/><Relationship Id="rId34" Type="http://schemas.openxmlformats.org/officeDocument/2006/relationships/image" Target="../media/image37.png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20.emf"/><Relationship Id="rId17" Type="http://schemas.openxmlformats.org/officeDocument/2006/relationships/image" Target="../media/image22.emf"/><Relationship Id="rId25" Type="http://schemas.openxmlformats.org/officeDocument/2006/relationships/image" Target="../media/image15.emf"/><Relationship Id="rId33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8.bin"/><Relationship Id="rId20" Type="http://schemas.openxmlformats.org/officeDocument/2006/relationships/oleObject" Target="../embeddings/oleObject20.bin"/><Relationship Id="rId29" Type="http://schemas.openxmlformats.org/officeDocument/2006/relationships/oleObject" Target="../embeddings/oleObject25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16.bin"/><Relationship Id="rId24" Type="http://schemas.openxmlformats.org/officeDocument/2006/relationships/oleObject" Target="../embeddings/oleObject22.bin"/><Relationship Id="rId32" Type="http://schemas.openxmlformats.org/officeDocument/2006/relationships/image" Target="../media/image35.png"/><Relationship Id="rId37" Type="http://schemas.openxmlformats.org/officeDocument/2006/relationships/image" Target="../media/image38.png"/><Relationship Id="rId5" Type="http://schemas.openxmlformats.org/officeDocument/2006/relationships/oleObject" Target="../embeddings/oleObject13.bin"/><Relationship Id="rId15" Type="http://schemas.openxmlformats.org/officeDocument/2006/relationships/image" Target="../media/image24.emf"/><Relationship Id="rId23" Type="http://schemas.openxmlformats.org/officeDocument/2006/relationships/image" Target="../media/image19.emf"/><Relationship Id="rId28" Type="http://schemas.openxmlformats.org/officeDocument/2006/relationships/image" Target="../media/image21.emf"/><Relationship Id="rId36" Type="http://schemas.openxmlformats.org/officeDocument/2006/relationships/image" Target="../media/image16.emf"/><Relationship Id="rId10" Type="http://schemas.openxmlformats.org/officeDocument/2006/relationships/image" Target="../media/image29.emf"/><Relationship Id="rId19" Type="http://schemas.openxmlformats.org/officeDocument/2006/relationships/image" Target="../media/image14.emf"/><Relationship Id="rId31" Type="http://schemas.openxmlformats.org/officeDocument/2006/relationships/image" Target="../media/image34.png"/><Relationship Id="rId4" Type="http://schemas.openxmlformats.org/officeDocument/2006/relationships/image" Target="../media/image31.png"/><Relationship Id="rId9" Type="http://schemas.openxmlformats.org/officeDocument/2006/relationships/oleObject" Target="../embeddings/oleObject15.bin"/><Relationship Id="rId14" Type="http://schemas.openxmlformats.org/officeDocument/2006/relationships/oleObject" Target="../embeddings/oleObject17.bin"/><Relationship Id="rId22" Type="http://schemas.openxmlformats.org/officeDocument/2006/relationships/oleObject" Target="../embeddings/oleObject21.bin"/><Relationship Id="rId27" Type="http://schemas.openxmlformats.org/officeDocument/2006/relationships/oleObject" Target="../embeddings/oleObject24.bin"/><Relationship Id="rId30" Type="http://schemas.openxmlformats.org/officeDocument/2006/relationships/image" Target="../media/image33.png"/><Relationship Id="rId35" Type="http://schemas.openxmlformats.org/officeDocument/2006/relationships/oleObject" Target="../embeddings/oleObject2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7" Type="http://schemas.openxmlformats.org/officeDocument/2006/relationships/image" Target="../media/image44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jpeg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hyperlink" Target="http://vest.intra.rm.dk/mit-hospital/pa-vej-mod-godstrup/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13" Type="http://schemas.openxmlformats.org/officeDocument/2006/relationships/image" Target="../media/image17.emf"/><Relationship Id="rId18" Type="http://schemas.openxmlformats.org/officeDocument/2006/relationships/image" Target="../media/image19.emf"/><Relationship Id="rId26" Type="http://schemas.openxmlformats.org/officeDocument/2006/relationships/oleObject" Target="../embeddings/oleObject11.bin"/><Relationship Id="rId3" Type="http://schemas.openxmlformats.org/officeDocument/2006/relationships/oleObject" Target="../embeddings/oleObject1.bin"/><Relationship Id="rId21" Type="http://schemas.openxmlformats.org/officeDocument/2006/relationships/oleObject" Target="../embeddings/oleObject8.bin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4.bin"/><Relationship Id="rId17" Type="http://schemas.openxmlformats.org/officeDocument/2006/relationships/oleObject" Target="../embeddings/oleObject6.bin"/><Relationship Id="rId25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.emf"/><Relationship Id="rId20" Type="http://schemas.openxmlformats.org/officeDocument/2006/relationships/image" Target="../media/image20.emf"/><Relationship Id="rId29" Type="http://schemas.openxmlformats.org/officeDocument/2006/relationships/image" Target="../media/image24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6.emf"/><Relationship Id="rId11" Type="http://schemas.openxmlformats.org/officeDocument/2006/relationships/image" Target="../media/image27.png"/><Relationship Id="rId24" Type="http://schemas.openxmlformats.org/officeDocument/2006/relationships/image" Target="../media/image22.emf"/><Relationship Id="rId5" Type="http://schemas.openxmlformats.org/officeDocument/2006/relationships/image" Target="../media/image25.png"/><Relationship Id="rId15" Type="http://schemas.openxmlformats.org/officeDocument/2006/relationships/oleObject" Target="../embeddings/oleObject5.bin"/><Relationship Id="rId23" Type="http://schemas.openxmlformats.org/officeDocument/2006/relationships/oleObject" Target="../embeddings/oleObject9.bin"/><Relationship Id="rId28" Type="http://schemas.openxmlformats.org/officeDocument/2006/relationships/oleObject" Target="../embeddings/oleObject12.bin"/><Relationship Id="rId10" Type="http://schemas.openxmlformats.org/officeDocument/2006/relationships/image" Target="../media/image16.emf"/><Relationship Id="rId19" Type="http://schemas.openxmlformats.org/officeDocument/2006/relationships/oleObject" Target="../embeddings/oleObject7.bin"/><Relationship Id="rId4" Type="http://schemas.openxmlformats.org/officeDocument/2006/relationships/image" Target="../media/image14.emf"/><Relationship Id="rId9" Type="http://schemas.openxmlformats.org/officeDocument/2006/relationships/oleObject" Target="../embeddings/oleObject3.bin"/><Relationship Id="rId14" Type="http://schemas.openxmlformats.org/officeDocument/2006/relationships/image" Target="../media/image28.png"/><Relationship Id="rId22" Type="http://schemas.openxmlformats.org/officeDocument/2006/relationships/image" Target="../media/image21.emf"/><Relationship Id="rId27" Type="http://schemas.openxmlformats.org/officeDocument/2006/relationships/image" Target="../media/image2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r>
              <a:rPr lang="da-DK" altLang="da-DK" sz="900" smtClean="0">
                <a:solidFill>
                  <a:schemeClr val="bg1"/>
                </a:solidFill>
              </a:rPr>
              <a:t>www.regionmidtjylland.dk</a:t>
            </a:r>
          </a:p>
        </p:txBody>
      </p:sp>
      <p:sp>
        <p:nvSpPr>
          <p:cNvPr id="4099" name="Rectangle 14"/>
          <p:cNvSpPr>
            <a:spLocks noGrp="1" noChangeArrowheads="1"/>
          </p:cNvSpPr>
          <p:nvPr>
            <p:ph type="ctrTitle"/>
          </p:nvPr>
        </p:nvSpPr>
        <p:spPr>
          <a:xfrm>
            <a:off x="490538" y="3759200"/>
            <a:ext cx="8515350" cy="971550"/>
          </a:xfrm>
        </p:spPr>
        <p:txBody>
          <a:bodyPr/>
          <a:lstStyle/>
          <a:p>
            <a:pPr eaLnBrk="1" hangingPunct="1"/>
            <a:r>
              <a:rPr lang="da-DK" altLang="da-DK" sz="4000" smtClean="0"/>
              <a:t>Flytteprocessen </a:t>
            </a:r>
            <a:br>
              <a:rPr lang="da-DK" altLang="da-DK" sz="4000" smtClean="0"/>
            </a:br>
            <a:endParaRPr lang="da-DK" altLang="da-DK" sz="1800" smtClean="0"/>
          </a:p>
        </p:txBody>
      </p:sp>
      <p:sp>
        <p:nvSpPr>
          <p:cNvPr id="4100" name="Rectangle 15"/>
          <p:cNvSpPr>
            <a:spLocks noGrp="1" noChangeArrowheads="1"/>
          </p:cNvSpPr>
          <p:nvPr>
            <p:ph type="subTitle" idx="1"/>
          </p:nvPr>
        </p:nvSpPr>
        <p:spPr>
          <a:xfrm>
            <a:off x="539750" y="5675313"/>
            <a:ext cx="7377113" cy="719137"/>
          </a:xfrm>
        </p:spPr>
        <p:txBody>
          <a:bodyPr/>
          <a:lstStyle/>
          <a:p>
            <a:pPr eaLnBrk="1" hangingPunct="1"/>
            <a:r>
              <a:rPr lang="da-DK" altLang="da-DK" smtClean="0"/>
              <a:t>På vej mod Gødstru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4538" y="4675188"/>
            <a:ext cx="33813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" name="Tekstboks 45"/>
          <p:cNvSpPr txBox="1"/>
          <p:nvPr/>
        </p:nvSpPr>
        <p:spPr>
          <a:xfrm>
            <a:off x="5364866" y="2627733"/>
            <a:ext cx="1512679" cy="2950352"/>
          </a:xfrm>
          <a:prstGeom prst="rect">
            <a:avLst/>
          </a:prstGeom>
          <a:noFill/>
        </p:spPr>
        <p:txBody>
          <a:bodyPr spcFirstLastPara="1" wrap="none">
            <a:prstTxWarp prst="textArchDown">
              <a:avLst>
                <a:gd name="adj" fmla="val 1182028"/>
              </a:avLst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1800" dirty="0">
                <a:cs typeface="+mn-cs"/>
              </a:rPr>
              <a:t>realisering</a:t>
            </a:r>
          </a:p>
        </p:txBody>
      </p:sp>
      <p:pic>
        <p:nvPicPr>
          <p:cNvPr id="13316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4538" y="5051425"/>
            <a:ext cx="361950" cy="34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3317" name="Objekt 39939"/>
          <p:cNvGraphicFramePr>
            <a:graphicFrameLocks noChangeAspect="1"/>
          </p:cNvGraphicFramePr>
          <p:nvPr/>
        </p:nvGraphicFramePr>
        <p:xfrm>
          <a:off x="6188075" y="4773613"/>
          <a:ext cx="36988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1" name="Visio" r:id="rId5" imgW="648118" imgH="636300" progId="Visio.Drawing.11">
                  <p:embed/>
                </p:oleObj>
              </mc:Choice>
              <mc:Fallback>
                <p:oleObj name="Visio" r:id="rId5" imgW="648118" imgH="636300" progId="Visio.Drawing.11">
                  <p:embed/>
                  <p:pic>
                    <p:nvPicPr>
                      <p:cNvPr id="0" name="Objekt 399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8075" y="4773613"/>
                        <a:ext cx="369888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8" name="Ellipse 39938"/>
          <p:cNvSpPr>
            <a:spLocks noChangeArrowheads="1"/>
          </p:cNvSpPr>
          <p:nvPr/>
        </p:nvSpPr>
        <p:spPr bwMode="auto">
          <a:xfrm>
            <a:off x="1017588" y="1012825"/>
            <a:ext cx="6472237" cy="5218113"/>
          </a:xfrm>
          <a:prstGeom prst="ellipse">
            <a:avLst/>
          </a:prstGeom>
          <a:noFill/>
          <a:ln w="9525" algn="ctr">
            <a:solidFill>
              <a:srgbClr val="3F3018">
                <a:alpha val="69803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da-DK" altLang="da-DK"/>
          </a:p>
        </p:txBody>
      </p:sp>
      <p:graphicFrame>
        <p:nvGraphicFramePr>
          <p:cNvPr id="13319" name="Object 17"/>
          <p:cNvGraphicFramePr>
            <a:graphicFrameLocks noChangeAspect="1"/>
          </p:cNvGraphicFramePr>
          <p:nvPr/>
        </p:nvGraphicFramePr>
        <p:xfrm>
          <a:off x="2290763" y="4965700"/>
          <a:ext cx="388937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2" name="Visio" r:id="rId7" imgW="690404" imgH="671445" progId="Visio.Drawing.11">
                  <p:embed/>
                </p:oleObj>
              </mc:Choice>
              <mc:Fallback>
                <p:oleObj name="Visio" r:id="rId7" imgW="690404" imgH="67144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0763" y="4965700"/>
                        <a:ext cx="388937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20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2138" y="4429125"/>
            <a:ext cx="361950" cy="34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21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525" y="4876800"/>
            <a:ext cx="406400" cy="40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322" name="Object 14"/>
          <p:cNvGraphicFramePr>
            <a:graphicFrameLocks noChangeAspect="1"/>
          </p:cNvGraphicFramePr>
          <p:nvPr/>
        </p:nvGraphicFramePr>
        <p:xfrm>
          <a:off x="2249488" y="4425950"/>
          <a:ext cx="433387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3" name="Visio" r:id="rId9" imgW="683899" imgH="703730" progId="Visio.Drawing.11">
                  <p:embed/>
                </p:oleObj>
              </mc:Choice>
              <mc:Fallback>
                <p:oleObj name="Visio" r:id="rId9" imgW="683899" imgH="70373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8" y="4425950"/>
                        <a:ext cx="433387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3" name="Object 16"/>
          <p:cNvGraphicFramePr>
            <a:graphicFrameLocks noChangeAspect="1"/>
          </p:cNvGraphicFramePr>
          <p:nvPr/>
        </p:nvGraphicFramePr>
        <p:xfrm>
          <a:off x="2289175" y="2930525"/>
          <a:ext cx="38417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" name="Visio" r:id="rId11" imgW="636327" imgH="624448" progId="Visio.Drawing.11">
                  <p:embed/>
                </p:oleObj>
              </mc:Choice>
              <mc:Fallback>
                <p:oleObj name="Visio" r:id="rId11" imgW="636327" imgH="62444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175" y="2930525"/>
                        <a:ext cx="38417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24" name="Picture 19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0975" y="2965450"/>
            <a:ext cx="369888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3325" name="Object 18"/>
          <p:cNvGraphicFramePr>
            <a:graphicFrameLocks noChangeAspect="1"/>
          </p:cNvGraphicFramePr>
          <p:nvPr/>
        </p:nvGraphicFramePr>
        <p:xfrm>
          <a:off x="2700338" y="2541588"/>
          <a:ext cx="411162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" name="Visio" r:id="rId14" imgW="636327" imgH="636300" progId="Visio.Drawing.11">
                  <p:embed/>
                </p:oleObj>
              </mc:Choice>
              <mc:Fallback>
                <p:oleObj name="Visio" r:id="rId14" imgW="636327" imgH="63630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2541588"/>
                        <a:ext cx="411162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6" name="Object 15"/>
          <p:cNvGraphicFramePr>
            <a:graphicFrameLocks noChangeAspect="1"/>
          </p:cNvGraphicFramePr>
          <p:nvPr/>
        </p:nvGraphicFramePr>
        <p:xfrm>
          <a:off x="2311400" y="2519363"/>
          <a:ext cx="407988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6" name="Visio" r:id="rId16" imgW="594447" imgH="612597" progId="Visio.Drawing.11">
                  <p:embed/>
                </p:oleObj>
              </mc:Choice>
              <mc:Fallback>
                <p:oleObj name="Visio" r:id="rId16" imgW="594447" imgH="61259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0" y="2519363"/>
                        <a:ext cx="407988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7" name="Objekt 39935"/>
          <p:cNvGraphicFramePr>
            <a:graphicFrameLocks noChangeAspect="1"/>
          </p:cNvGraphicFramePr>
          <p:nvPr/>
        </p:nvGraphicFramePr>
        <p:xfrm>
          <a:off x="4171950" y="3833813"/>
          <a:ext cx="325438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" name="Visio" r:id="rId18" imgW="652997" imgH="653055" progId="Visio.Drawing.11">
                  <p:embed/>
                </p:oleObj>
              </mc:Choice>
              <mc:Fallback>
                <p:oleObj name="Visio" r:id="rId18" imgW="652997" imgH="653055" progId="Visio.Drawing.11">
                  <p:embed/>
                  <p:pic>
                    <p:nvPicPr>
                      <p:cNvPr id="0" name="Objekt 399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1950" y="3833813"/>
                        <a:ext cx="325438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8" name="Objekt 39936"/>
          <p:cNvGraphicFramePr>
            <a:graphicFrameLocks noChangeAspect="1"/>
          </p:cNvGraphicFramePr>
          <p:nvPr/>
        </p:nvGraphicFramePr>
        <p:xfrm>
          <a:off x="4572000" y="4016375"/>
          <a:ext cx="33972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" name="Visio" r:id="rId20" imgW="678206" imgH="690653" progId="Visio.Drawing.11">
                  <p:embed/>
                </p:oleObj>
              </mc:Choice>
              <mc:Fallback>
                <p:oleObj name="Visio" r:id="rId20" imgW="678206" imgH="690653" progId="Visio.Drawing.11">
                  <p:embed/>
                  <p:pic>
                    <p:nvPicPr>
                      <p:cNvPr id="0" name="Objekt 399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016375"/>
                        <a:ext cx="339725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9" name="Objekt 30"/>
          <p:cNvGraphicFramePr>
            <a:graphicFrameLocks noChangeAspect="1"/>
          </p:cNvGraphicFramePr>
          <p:nvPr/>
        </p:nvGraphicFramePr>
        <p:xfrm>
          <a:off x="4176713" y="3497263"/>
          <a:ext cx="33655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9" name="Visio" r:id="rId22" imgW="671701" imgH="659185" progId="Visio.Drawing.11">
                  <p:embed/>
                </p:oleObj>
              </mc:Choice>
              <mc:Fallback>
                <p:oleObj name="Visio" r:id="rId22" imgW="671701" imgH="659185" progId="Visio.Drawing.11">
                  <p:embed/>
                  <p:pic>
                    <p:nvPicPr>
                      <p:cNvPr id="0" name="Objek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6713" y="3497263"/>
                        <a:ext cx="336550" cy="33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0" name="Objekt 27"/>
          <p:cNvGraphicFramePr>
            <a:graphicFrameLocks noChangeAspect="1"/>
          </p:cNvGraphicFramePr>
          <p:nvPr/>
        </p:nvGraphicFramePr>
        <p:xfrm>
          <a:off x="4043363" y="4152900"/>
          <a:ext cx="333375" cy="34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0" name="Visio" r:id="rId24" imgW="665602" imgH="690653" progId="Visio.Drawing.11">
                  <p:embed/>
                </p:oleObj>
              </mc:Choice>
              <mc:Fallback>
                <p:oleObj name="Visio" r:id="rId24" imgW="665602" imgH="690653" progId="Visio.Drawing.11">
                  <p:embed/>
                  <p:pic>
                    <p:nvPicPr>
                      <p:cNvPr id="0" name="Objek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3363" y="4152900"/>
                        <a:ext cx="333375" cy="34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1" name="Objekt 25"/>
          <p:cNvGraphicFramePr>
            <a:graphicFrameLocks noChangeAspect="1"/>
          </p:cNvGraphicFramePr>
          <p:nvPr/>
        </p:nvGraphicFramePr>
        <p:xfrm>
          <a:off x="6659563" y="3173413"/>
          <a:ext cx="369887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1" name="Visio" r:id="rId26" imgW="648118" imgH="636300" progId="Visio.Drawing.11">
                  <p:embed/>
                </p:oleObj>
              </mc:Choice>
              <mc:Fallback>
                <p:oleObj name="Visio" r:id="rId26" imgW="648118" imgH="636300" progId="Visio.Drawing.11">
                  <p:embed/>
                  <p:pic>
                    <p:nvPicPr>
                      <p:cNvPr id="0" name="Objek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3173413"/>
                        <a:ext cx="369887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2" name="Objekt 10"/>
          <p:cNvGraphicFramePr>
            <a:graphicFrameLocks noChangeAspect="1"/>
          </p:cNvGraphicFramePr>
          <p:nvPr/>
        </p:nvGraphicFramePr>
        <p:xfrm>
          <a:off x="6110288" y="2776538"/>
          <a:ext cx="37147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2" name="Visio" r:id="rId27" imgW="654217" imgH="630170" progId="Visio.Drawing.11">
                  <p:embed/>
                </p:oleObj>
              </mc:Choice>
              <mc:Fallback>
                <p:oleObj name="Visio" r:id="rId27" imgW="654217" imgH="630170" progId="Visio.Drawing.11">
                  <p:embed/>
                  <p:pic>
                    <p:nvPicPr>
                      <p:cNvPr id="0" name="Objek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288" y="2776538"/>
                        <a:ext cx="371475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33" name="Objekt 26"/>
          <p:cNvGraphicFramePr>
            <a:graphicFrameLocks noChangeAspect="1"/>
          </p:cNvGraphicFramePr>
          <p:nvPr/>
        </p:nvGraphicFramePr>
        <p:xfrm>
          <a:off x="6261100" y="3273425"/>
          <a:ext cx="39211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3" name="Visio" r:id="rId29" imgW="690404" imgH="671445" progId="Visio.Drawing.11">
                  <p:embed/>
                </p:oleObj>
              </mc:Choice>
              <mc:Fallback>
                <p:oleObj name="Visio" r:id="rId29" imgW="690404" imgH="671445" progId="Visio.Drawing.11">
                  <p:embed/>
                  <p:pic>
                    <p:nvPicPr>
                      <p:cNvPr id="0" name="Objek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1100" y="3273425"/>
                        <a:ext cx="39211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34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2875" y="2828925"/>
            <a:ext cx="361950" cy="34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39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fld id="{71B78D0E-FC09-44BB-966B-667B6B9CAC7C}" type="slidenum">
              <a:rPr lang="da-DK" altLang="da-DK" sz="900" smtClean="0">
                <a:solidFill>
                  <a:schemeClr val="accent1"/>
                </a:solidFill>
              </a:rPr>
              <a:pPr>
                <a:defRPr/>
              </a:pPr>
              <a:t>10</a:t>
            </a:fld>
            <a:r>
              <a:rPr lang="da-DK" altLang="da-DK" sz="900" smtClean="0">
                <a:solidFill>
                  <a:schemeClr val="accent1"/>
                </a:solidFill>
              </a:rPr>
              <a:t>  ▪  www.regionmidtjylland.dk</a:t>
            </a:r>
          </a:p>
        </p:txBody>
      </p:sp>
      <p:pic>
        <p:nvPicPr>
          <p:cNvPr id="13336" name="Picture 2" descr="Billedresultat for tandhjul"/>
          <p:cNvPicPr>
            <a:picLocks noChangeAspect="1" noChangeArrowheads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0" y="2876550"/>
            <a:ext cx="2278063" cy="227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7" name="Picture 2" descr="Billedresultat for tandhjul"/>
          <p:cNvPicPr>
            <a:picLocks noChangeAspect="1" noChangeArrowheads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613" y="1966913"/>
            <a:ext cx="1976437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38" name="Picture 2" descr="Billedresultat for tandhjul"/>
          <p:cNvPicPr>
            <a:picLocks noChangeAspect="1" noChangeArrowheads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409892">
            <a:off x="5465763" y="2108200"/>
            <a:ext cx="2078037" cy="207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kstboks 4"/>
          <p:cNvSpPr txBox="1"/>
          <p:nvPr/>
        </p:nvSpPr>
        <p:spPr>
          <a:xfrm>
            <a:off x="3432332" y="3279401"/>
            <a:ext cx="2209859" cy="3048000"/>
          </a:xfrm>
          <a:prstGeom prst="rect">
            <a:avLst/>
          </a:prstGeom>
          <a:noFill/>
        </p:spPr>
        <p:txBody>
          <a:bodyPr spcFirstLastPara="1" wrap="none">
            <a:prstTxWarp prst="textArchUp">
              <a:avLst>
                <a:gd name="adj" fmla="val 10545223"/>
              </a:avLst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1800" dirty="0">
                <a:cs typeface="+mn-cs"/>
              </a:rPr>
              <a:t>Patientforløb</a:t>
            </a:r>
          </a:p>
        </p:txBody>
      </p:sp>
      <p:sp>
        <p:nvSpPr>
          <p:cNvPr id="12" name="Tekstboks 11"/>
          <p:cNvSpPr txBox="1"/>
          <p:nvPr/>
        </p:nvSpPr>
        <p:spPr>
          <a:xfrm>
            <a:off x="3469924" y="1530818"/>
            <a:ext cx="2056152" cy="3284220"/>
          </a:xfrm>
          <a:prstGeom prst="rect">
            <a:avLst/>
          </a:prstGeom>
          <a:noFill/>
        </p:spPr>
        <p:txBody>
          <a:bodyPr spcFirstLastPara="1" wrap="none">
            <a:prstTxWarp prst="textArchDown">
              <a:avLst>
                <a:gd name="adj" fmla="val 20984931"/>
              </a:avLst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1800" dirty="0">
                <a:cs typeface="+mn-cs"/>
              </a:rPr>
              <a:t>Patientsikkerhed</a:t>
            </a:r>
          </a:p>
        </p:txBody>
      </p:sp>
      <p:sp>
        <p:nvSpPr>
          <p:cNvPr id="15" name="Tekstboks 14"/>
          <p:cNvSpPr txBox="1"/>
          <p:nvPr/>
        </p:nvSpPr>
        <p:spPr>
          <a:xfrm>
            <a:off x="1399695" y="2354825"/>
            <a:ext cx="2644140" cy="3284220"/>
          </a:xfrm>
          <a:prstGeom prst="rect">
            <a:avLst/>
          </a:prstGeom>
          <a:noFill/>
        </p:spPr>
        <p:txBody>
          <a:bodyPr spcFirstLastPara="1" wrap="none">
            <a:prstTxWarp prst="textArchUp">
              <a:avLst>
                <a:gd name="adj" fmla="val 11177130"/>
              </a:avLst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1800" dirty="0">
                <a:cs typeface="+mn-cs"/>
              </a:rPr>
              <a:t>Flytning</a:t>
            </a:r>
          </a:p>
        </p:txBody>
      </p:sp>
      <p:sp>
        <p:nvSpPr>
          <p:cNvPr id="16" name="Tekstboks 15"/>
          <p:cNvSpPr txBox="1"/>
          <p:nvPr/>
        </p:nvSpPr>
        <p:spPr>
          <a:xfrm>
            <a:off x="1385644" y="264618"/>
            <a:ext cx="2656999" cy="3357445"/>
          </a:xfrm>
          <a:prstGeom prst="rect">
            <a:avLst/>
          </a:prstGeom>
          <a:noFill/>
        </p:spPr>
        <p:txBody>
          <a:bodyPr spcFirstLastPara="1" wrap="none">
            <a:prstTxWarp prst="textArchDown">
              <a:avLst>
                <a:gd name="adj" fmla="val 21323420"/>
              </a:avLst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1800" dirty="0">
                <a:cs typeface="+mn-cs"/>
              </a:rPr>
              <a:t>Klargøring</a:t>
            </a:r>
          </a:p>
        </p:txBody>
      </p:sp>
      <p:sp>
        <p:nvSpPr>
          <p:cNvPr id="17" name="Tekstboks 16"/>
          <p:cNvSpPr txBox="1"/>
          <p:nvPr/>
        </p:nvSpPr>
        <p:spPr>
          <a:xfrm>
            <a:off x="5231840" y="291704"/>
            <a:ext cx="2656999" cy="3508772"/>
          </a:xfrm>
          <a:prstGeom prst="rect">
            <a:avLst/>
          </a:prstGeom>
          <a:noFill/>
        </p:spPr>
        <p:txBody>
          <a:bodyPr spcFirstLastPara="1" wrap="none">
            <a:prstTxWarp prst="textArchDown">
              <a:avLst>
                <a:gd name="adj" fmla="val 21050969"/>
              </a:avLst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1800" dirty="0">
                <a:cs typeface="+mn-cs"/>
              </a:rPr>
              <a:t>Personale</a:t>
            </a:r>
          </a:p>
        </p:txBody>
      </p:sp>
      <p:sp>
        <p:nvSpPr>
          <p:cNvPr id="18" name="Tekstboks 17"/>
          <p:cNvSpPr txBox="1"/>
          <p:nvPr/>
        </p:nvSpPr>
        <p:spPr>
          <a:xfrm>
            <a:off x="5591499" y="2461795"/>
            <a:ext cx="1898931" cy="2960132"/>
          </a:xfrm>
          <a:prstGeom prst="rect">
            <a:avLst/>
          </a:prstGeom>
          <a:noFill/>
        </p:spPr>
        <p:txBody>
          <a:bodyPr spcFirstLastPara="1" wrap="none">
            <a:prstTxWarp prst="textArchUp">
              <a:avLst/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1800" dirty="0">
                <a:cs typeface="+mn-cs"/>
              </a:rPr>
              <a:t>Organisation</a:t>
            </a:r>
          </a:p>
        </p:txBody>
      </p:sp>
      <p:pic>
        <p:nvPicPr>
          <p:cNvPr id="13345" name="Picture 2" descr="Billedresultat for tandhjul"/>
          <p:cNvPicPr>
            <a:picLocks noChangeAspect="1" noChangeArrowheads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325" y="3800475"/>
            <a:ext cx="2093913" cy="209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kstboks 13"/>
          <p:cNvSpPr txBox="1"/>
          <p:nvPr/>
        </p:nvSpPr>
        <p:spPr>
          <a:xfrm>
            <a:off x="1295163" y="2271005"/>
            <a:ext cx="1910062" cy="3284220"/>
          </a:xfrm>
          <a:prstGeom prst="rect">
            <a:avLst/>
          </a:prstGeom>
          <a:noFill/>
        </p:spPr>
        <p:txBody>
          <a:bodyPr spcFirstLastPara="1" wrap="none">
            <a:prstTxWarp prst="textArchDown">
              <a:avLst>
                <a:gd name="adj" fmla="val 20661758"/>
              </a:avLst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1800" dirty="0">
                <a:cs typeface="+mn-cs"/>
              </a:rPr>
              <a:t>Planlægning</a:t>
            </a:r>
          </a:p>
        </p:txBody>
      </p:sp>
      <p:sp>
        <p:nvSpPr>
          <p:cNvPr id="13" name="Tekstboks 12"/>
          <p:cNvSpPr txBox="1"/>
          <p:nvPr/>
        </p:nvSpPr>
        <p:spPr>
          <a:xfrm>
            <a:off x="1240689" y="4156955"/>
            <a:ext cx="2056152" cy="3284220"/>
          </a:xfrm>
          <a:prstGeom prst="rect">
            <a:avLst/>
          </a:prstGeom>
          <a:noFill/>
        </p:spPr>
        <p:txBody>
          <a:bodyPr spcFirstLastPara="1" wrap="none">
            <a:prstTxWarp prst="textArchUp">
              <a:avLst/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1800" dirty="0">
                <a:cs typeface="+mn-cs"/>
              </a:rPr>
              <a:t>Flytteproces</a:t>
            </a:r>
          </a:p>
        </p:txBody>
      </p:sp>
      <p:sp>
        <p:nvSpPr>
          <p:cNvPr id="13348" name="Titel 1"/>
          <p:cNvSpPr>
            <a:spLocks noGrp="1"/>
          </p:cNvSpPr>
          <p:nvPr>
            <p:ph type="title"/>
          </p:nvPr>
        </p:nvSpPr>
        <p:spPr>
          <a:xfrm>
            <a:off x="287338" y="319088"/>
            <a:ext cx="7197725" cy="595312"/>
          </a:xfrm>
        </p:spPr>
        <p:txBody>
          <a:bodyPr/>
          <a:lstStyle/>
          <a:p>
            <a:r>
              <a:rPr lang="da-DK" altLang="da-DK" smtClean="0">
                <a:solidFill>
                  <a:schemeClr val="tx2"/>
                </a:solidFill>
              </a:rPr>
              <a:t>Meget andet end flytning</a:t>
            </a:r>
          </a:p>
        </p:txBody>
      </p:sp>
      <p:pic>
        <p:nvPicPr>
          <p:cNvPr id="13349" name="Picture 2" descr="Billedresultat for tandhjul"/>
          <p:cNvPicPr>
            <a:picLocks noChangeAspect="1" noChangeArrowheads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34497">
            <a:off x="5324475" y="4227513"/>
            <a:ext cx="1573213" cy="157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kstboks 21"/>
          <p:cNvSpPr txBox="1"/>
          <p:nvPr/>
        </p:nvSpPr>
        <p:spPr>
          <a:xfrm>
            <a:off x="5357247" y="4526899"/>
            <a:ext cx="1512678" cy="2960132"/>
          </a:xfrm>
          <a:prstGeom prst="rect">
            <a:avLst/>
          </a:prstGeom>
          <a:noFill/>
        </p:spPr>
        <p:txBody>
          <a:bodyPr spcFirstLastPara="1" wrap="none">
            <a:prstTxWarp prst="textArchUp">
              <a:avLst/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1800" dirty="0">
                <a:cs typeface="+mn-cs"/>
              </a:rPr>
              <a:t>Gevinst-</a:t>
            </a:r>
          </a:p>
        </p:txBody>
      </p:sp>
      <p:graphicFrame>
        <p:nvGraphicFramePr>
          <p:cNvPr id="13351" name="Objekt 29"/>
          <p:cNvGraphicFramePr>
            <a:graphicFrameLocks noChangeAspect="1"/>
          </p:cNvGraphicFramePr>
          <p:nvPr/>
        </p:nvGraphicFramePr>
        <p:xfrm>
          <a:off x="4524375" y="3689350"/>
          <a:ext cx="325438" cy="32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4" name="Visio" r:id="rId35" imgW="652997" imgH="653055" progId="Visio.Drawing.11">
                  <p:embed/>
                </p:oleObj>
              </mc:Choice>
              <mc:Fallback>
                <p:oleObj name="Visio" r:id="rId35" imgW="652997" imgH="653055" progId="Visio.Drawing.11">
                  <p:embed/>
                  <p:pic>
                    <p:nvPicPr>
                      <p:cNvPr id="0" name="Objek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75" y="3689350"/>
                        <a:ext cx="325438" cy="327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52" name="Picture 42"/>
          <p:cNvPicPr>
            <a:picLocks noChangeAspect="1" noChangeArrowheads="1"/>
          </p:cNvPicPr>
          <p:nvPr/>
        </p:nvPicPr>
        <p:blipFill>
          <a:blip r:embed="rId3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75" y="4735513"/>
            <a:ext cx="298450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Tekstboks 50"/>
          <p:cNvSpPr txBox="1"/>
          <p:nvPr/>
        </p:nvSpPr>
        <p:spPr>
          <a:xfrm rot="20927583">
            <a:off x="1993955" y="1314849"/>
            <a:ext cx="4187249" cy="2981159"/>
          </a:xfrm>
          <a:prstGeom prst="rect">
            <a:avLst/>
          </a:prstGeom>
          <a:noFill/>
        </p:spPr>
        <p:txBody>
          <a:bodyPr spcFirstLastPara="1" wrap="none">
            <a:prstTxWarp prst="textArchUp">
              <a:avLst>
                <a:gd name="adj" fmla="val 13896016"/>
              </a:avLst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2800" dirty="0">
                <a:cs typeface="+mn-cs"/>
              </a:rPr>
              <a:t>Kultur</a:t>
            </a:r>
          </a:p>
        </p:txBody>
      </p:sp>
      <p:sp>
        <p:nvSpPr>
          <p:cNvPr id="52" name="Tekstboks 51"/>
          <p:cNvSpPr txBox="1"/>
          <p:nvPr/>
        </p:nvSpPr>
        <p:spPr>
          <a:xfrm>
            <a:off x="5361551" y="2617649"/>
            <a:ext cx="1512678" cy="2960132"/>
          </a:xfrm>
          <a:prstGeom prst="rect">
            <a:avLst/>
          </a:prstGeom>
          <a:noFill/>
        </p:spPr>
        <p:txBody>
          <a:bodyPr spcFirstLastPara="1" wrap="none">
            <a:prstTxWarp prst="textArchDown">
              <a:avLst/>
            </a:prstTxWarp>
            <a:spAutoFit/>
          </a:bodyPr>
          <a:lstStyle/>
          <a:p>
            <a:pPr algn="ctr" eaLnBrk="0" hangingPunct="0">
              <a:defRPr/>
            </a:pPr>
            <a:r>
              <a:rPr lang="da-DK" sz="1800" dirty="0">
                <a:cs typeface="+mn-cs"/>
              </a:rPr>
              <a:t>realis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Billed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063" y="857250"/>
            <a:ext cx="3657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Titel 1"/>
          <p:cNvSpPr>
            <a:spLocks noGrp="1"/>
          </p:cNvSpPr>
          <p:nvPr>
            <p:ph type="title"/>
          </p:nvPr>
        </p:nvSpPr>
        <p:spPr>
          <a:xfrm>
            <a:off x="477838" y="223838"/>
            <a:ext cx="7197725" cy="914400"/>
          </a:xfrm>
        </p:spPr>
        <p:txBody>
          <a:bodyPr/>
          <a:lstStyle/>
          <a:p>
            <a:r>
              <a:rPr lang="da-DK" altLang="da-DK" smtClean="0">
                <a:solidFill>
                  <a:schemeClr val="tx2"/>
                </a:solidFill>
              </a:rPr>
              <a:t>Forberedelse</a:t>
            </a:r>
          </a:p>
        </p:txBody>
      </p:sp>
      <p:sp>
        <p:nvSpPr>
          <p:cNvPr id="12292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fld id="{6F187EAA-B104-4F0F-9019-EDD3C2F4A163}" type="slidenum">
              <a:rPr lang="da-DK" altLang="da-DK" sz="900" smtClean="0">
                <a:solidFill>
                  <a:schemeClr val="accent1"/>
                </a:solidFill>
              </a:rPr>
              <a:pPr>
                <a:defRPr/>
              </a:pPr>
              <a:t>11</a:t>
            </a:fld>
            <a:r>
              <a:rPr lang="da-DK" altLang="da-DK" sz="900" smtClean="0">
                <a:solidFill>
                  <a:schemeClr val="accent1"/>
                </a:solidFill>
              </a:rPr>
              <a:t>  ▪  www.regionmidtjylland.dk</a:t>
            </a:r>
          </a:p>
        </p:txBody>
      </p:sp>
      <p:pic>
        <p:nvPicPr>
          <p:cNvPr id="14341" name="Billed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1425575"/>
            <a:ext cx="3657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Billed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4025" y="2454275"/>
            <a:ext cx="3657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Billed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3775" y="4362450"/>
            <a:ext cx="2438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4" name="Billed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63" y="3011488"/>
            <a:ext cx="2438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5" name="Billede 1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3163" y="4362450"/>
            <a:ext cx="3665537" cy="178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a-DK" altLang="da-DK" smtClean="0"/>
              <a:t> Hospitalsenheden VEST      </a:t>
            </a:r>
            <a:fld id="{BACC1389-A94C-4994-94A6-0A59A384BF5D}" type="slidenum">
              <a:rPr lang="da-DK" altLang="da-DK" smtClean="0"/>
              <a:pPr>
                <a:defRPr/>
              </a:pPr>
              <a:t>12</a:t>
            </a:fld>
            <a:r>
              <a:rPr lang="da-DK" altLang="da-DK" smtClean="0"/>
              <a:t>  ▪  www.vest.rm.dk</a:t>
            </a:r>
            <a:endParaRPr lang="da-DK" altLang="da-DK"/>
          </a:p>
        </p:txBody>
      </p:sp>
      <p:pic>
        <p:nvPicPr>
          <p:cNvPr id="15363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605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el 1"/>
          <p:cNvSpPr>
            <a:spLocks noGrp="1"/>
          </p:cNvSpPr>
          <p:nvPr>
            <p:ph type="title"/>
          </p:nvPr>
        </p:nvSpPr>
        <p:spPr>
          <a:xfrm>
            <a:off x="477838" y="223838"/>
            <a:ext cx="7197725" cy="538162"/>
          </a:xfrm>
        </p:spPr>
        <p:txBody>
          <a:bodyPr/>
          <a:lstStyle/>
          <a:p>
            <a:r>
              <a:rPr lang="da-DK" altLang="da-DK" smtClean="0">
                <a:solidFill>
                  <a:schemeClr val="tx2"/>
                </a:solidFill>
              </a:rPr>
              <a:t>Game Plan</a:t>
            </a:r>
          </a:p>
        </p:txBody>
      </p:sp>
      <p:sp>
        <p:nvSpPr>
          <p:cNvPr id="13315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fld id="{D409A13D-FDF7-426C-AFEF-DDF4DF1E83FB}" type="slidenum">
              <a:rPr lang="da-DK" altLang="da-DK" sz="900" smtClean="0">
                <a:solidFill>
                  <a:schemeClr val="accent1"/>
                </a:solidFill>
              </a:rPr>
              <a:pPr>
                <a:defRPr/>
              </a:pPr>
              <a:t>13</a:t>
            </a:fld>
            <a:r>
              <a:rPr lang="da-DK" altLang="da-DK" sz="900" smtClean="0">
                <a:solidFill>
                  <a:schemeClr val="accent1"/>
                </a:solidFill>
              </a:rPr>
              <a:t>  ▪  www.regionmidtjylland.dk</a:t>
            </a:r>
          </a:p>
        </p:txBody>
      </p:sp>
      <p:pic>
        <p:nvPicPr>
          <p:cNvPr id="1638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7838" y="403225"/>
            <a:ext cx="4700587" cy="63198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el 2"/>
          <p:cNvSpPr>
            <a:spLocks noGrp="1"/>
          </p:cNvSpPr>
          <p:nvPr>
            <p:ph type="title"/>
          </p:nvPr>
        </p:nvSpPr>
        <p:spPr>
          <a:xfrm>
            <a:off x="266700" y="203200"/>
            <a:ext cx="8229600" cy="690563"/>
          </a:xfrm>
        </p:spPr>
        <p:txBody>
          <a:bodyPr/>
          <a:lstStyle/>
          <a:p>
            <a:pPr eaLnBrk="1" hangingPunct="1"/>
            <a:r>
              <a:rPr lang="da-DK" altLang="da-DK" smtClean="0">
                <a:solidFill>
                  <a:schemeClr val="tx2"/>
                </a:solidFill>
              </a:rPr>
              <a:t>Flytterækkefølge</a:t>
            </a:r>
            <a:endParaRPr lang="da-DK" altLang="da-DK" sz="2000" smtClean="0">
              <a:solidFill>
                <a:schemeClr val="tx2"/>
              </a:solidFill>
            </a:endParaRPr>
          </a:p>
        </p:txBody>
      </p:sp>
      <p:sp>
        <p:nvSpPr>
          <p:cNvPr id="17411" name="Tekstboks 1"/>
          <p:cNvSpPr txBox="1">
            <a:spLocks noChangeArrowheads="1"/>
          </p:cNvSpPr>
          <p:nvPr/>
        </p:nvSpPr>
        <p:spPr bwMode="auto">
          <a:xfrm>
            <a:off x="266700" y="952500"/>
            <a:ext cx="8255000" cy="504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1pPr>
            <a:lvl2pPr marL="800100" indent="-342900" eaLnBrk="0" hangingPunct="0">
              <a:defRPr sz="24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cs typeface="Arial" charset="0"/>
              </a:defRPr>
            </a:lvl9pPr>
          </a:lstStyle>
          <a:p>
            <a:pPr eaLnBrk="1" hangingPunct="1">
              <a:buFont typeface="Wingdings" pitchFamily="2" charset="2"/>
              <a:buChar char="§"/>
              <a:defRPr/>
            </a:pPr>
            <a:r>
              <a:rPr lang="da-DK" altLang="da-DK" dirty="0" smtClean="0"/>
              <a:t>Arbejdet med 5 scenarier som er reduceret til 2:</a:t>
            </a:r>
          </a:p>
          <a:p>
            <a:pPr eaLnBrk="1" hangingPunct="1">
              <a:buFont typeface="Wingdings" pitchFamily="2" charset="2"/>
              <a:buChar char="§"/>
              <a:defRPr/>
            </a:pPr>
            <a:endParaRPr lang="da-DK" altLang="da-DK" dirty="0" smtClean="0"/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da-DK" altLang="da-DK" sz="1800" b="1" i="1" dirty="0" smtClean="0"/>
              <a:t>Etablering af ambulante funktioner i DNV-Gødstrup ved at flytte funktioner, der kun arbejder i dagtid med elektive ambulante patienter.</a:t>
            </a:r>
          </a:p>
          <a:p>
            <a:pPr lvl="1" eaLnBrk="1" hangingPunct="1">
              <a:buFont typeface="Arial" charset="0"/>
              <a:buChar char="•"/>
              <a:defRPr/>
            </a:pPr>
            <a:endParaRPr lang="da-DK" altLang="da-DK" sz="1800" b="1" i="1" dirty="0" smtClean="0"/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da-DK" altLang="da-DK" sz="1800" b="1" i="1" dirty="0" smtClean="0"/>
              <a:t>Udflytning med fokus på at minimere opsplitning af specialerne i flytteperioden og fastholdelse af intakt akutfunktion i Herning</a:t>
            </a:r>
          </a:p>
          <a:p>
            <a:pPr eaLnBrk="1" hangingPunct="1">
              <a:buFont typeface="Wingdings" pitchFamily="2" charset="2"/>
              <a:buChar char="§"/>
              <a:defRPr/>
            </a:pPr>
            <a:endParaRPr lang="da-DK" altLang="da-DK" dirty="0" smtClean="0"/>
          </a:p>
          <a:p>
            <a:pPr eaLnBrk="1" hangingPunct="1">
              <a:buFont typeface="Wingdings" pitchFamily="2" charset="2"/>
              <a:buChar char="§"/>
              <a:defRPr/>
            </a:pPr>
            <a:r>
              <a:rPr lang="da-DK" altLang="da-DK" sz="2000" dirty="0" smtClean="0"/>
              <a:t>Højt fokus på patientsikkerhed</a:t>
            </a:r>
          </a:p>
          <a:p>
            <a:pPr eaLnBrk="1" hangingPunct="1">
              <a:buFont typeface="Wingdings" pitchFamily="2" charset="2"/>
              <a:buChar char="§"/>
              <a:defRPr/>
            </a:pPr>
            <a:r>
              <a:rPr lang="da-DK" altLang="da-DK" sz="2000" dirty="0" smtClean="0"/>
              <a:t>Minimere øgede driftsøkonomi i flytteperioden</a:t>
            </a:r>
          </a:p>
          <a:p>
            <a:pPr eaLnBrk="1" hangingPunct="1">
              <a:buFont typeface="Wingdings" pitchFamily="2" charset="2"/>
              <a:buChar char="§"/>
              <a:defRPr/>
            </a:pPr>
            <a:r>
              <a:rPr lang="da-DK" altLang="da-DK" sz="2000" dirty="0" smtClean="0"/>
              <a:t>Udnytte færdiggørelse i byggeriet i det omfang det giver mening </a:t>
            </a:r>
          </a:p>
          <a:p>
            <a:pPr eaLnBrk="1" hangingPunct="1">
              <a:buFont typeface="Wingdings" pitchFamily="2" charset="2"/>
              <a:buChar char="§"/>
              <a:defRPr/>
            </a:pPr>
            <a:r>
              <a:rPr lang="da-DK" altLang="da-DK" sz="2000" dirty="0" smtClean="0"/>
              <a:t>Tidlig udflytning som prøvehandling</a:t>
            </a:r>
          </a:p>
          <a:p>
            <a:pPr marL="0" indent="0" eaLnBrk="1" hangingPunct="1">
              <a:defRPr/>
            </a:pPr>
            <a:endParaRPr lang="da-DK" altLang="da-DK" dirty="0" smtClean="0"/>
          </a:p>
        </p:txBody>
      </p:sp>
      <p:pic>
        <p:nvPicPr>
          <p:cNvPr id="18436" name="0A7CD152-D030-4BB8-8968-01C43D5ACB47" descr="0A7CD152-D030-4BB8-8968-01C43D5ACB4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800" y="5057775"/>
            <a:ext cx="29972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a-DK" altLang="da-DK" smtClean="0"/>
              <a:t> Hospitalsenheden VEST      </a:t>
            </a:r>
            <a:fld id="{B9CE6807-4028-498D-AE7F-151C8DB51A08}" type="slidenum">
              <a:rPr lang="da-DK" altLang="da-DK" smtClean="0"/>
              <a:pPr>
                <a:defRPr/>
              </a:pPr>
              <a:t>15</a:t>
            </a:fld>
            <a:r>
              <a:rPr lang="da-DK" altLang="da-DK" smtClean="0"/>
              <a:t>  ▪  www.vest.rm.dk</a:t>
            </a:r>
            <a:endParaRPr lang="da-DK" altLang="da-DK"/>
          </a:p>
        </p:txBody>
      </p:sp>
      <p:sp>
        <p:nvSpPr>
          <p:cNvPr id="19459" name="Titel 2"/>
          <p:cNvSpPr>
            <a:spLocks noGrp="1"/>
          </p:cNvSpPr>
          <p:nvPr>
            <p:ph type="title"/>
          </p:nvPr>
        </p:nvSpPr>
        <p:spPr>
          <a:xfrm>
            <a:off x="266700" y="203200"/>
            <a:ext cx="8229600" cy="690563"/>
          </a:xfrm>
        </p:spPr>
        <p:txBody>
          <a:bodyPr/>
          <a:lstStyle/>
          <a:p>
            <a:pPr eaLnBrk="1" hangingPunct="1"/>
            <a:r>
              <a:rPr lang="da-DK" altLang="da-DK" smtClean="0">
                <a:solidFill>
                  <a:schemeClr val="tx2"/>
                </a:solidFill>
              </a:rPr>
              <a:t>Flytterækkefølge</a:t>
            </a:r>
            <a:endParaRPr lang="da-DK" altLang="da-DK" sz="2000" smtClean="0">
              <a:solidFill>
                <a:schemeClr val="tx2"/>
              </a:solidFill>
            </a:endParaRPr>
          </a:p>
        </p:txBody>
      </p:sp>
      <p:grpSp>
        <p:nvGrpSpPr>
          <p:cNvPr id="19460" name="Gruppe 6"/>
          <p:cNvGrpSpPr>
            <a:grpSpLocks/>
          </p:cNvGrpSpPr>
          <p:nvPr/>
        </p:nvGrpSpPr>
        <p:grpSpPr bwMode="auto">
          <a:xfrm>
            <a:off x="855663" y="1450975"/>
            <a:ext cx="7272337" cy="4006850"/>
            <a:chOff x="1335313" y="1988455"/>
            <a:chExt cx="6278780" cy="2960914"/>
          </a:xfrm>
        </p:grpSpPr>
        <p:pic>
          <p:nvPicPr>
            <p:cNvPr id="19463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5313" y="1988456"/>
              <a:ext cx="4284577" cy="2960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64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48919" y="1988455"/>
              <a:ext cx="1965174" cy="2917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61" name="Tekstboks 4"/>
          <p:cNvSpPr txBox="1">
            <a:spLocks noChangeArrowheads="1"/>
          </p:cNvSpPr>
          <p:nvPr/>
        </p:nvSpPr>
        <p:spPr bwMode="auto">
          <a:xfrm>
            <a:off x="2505075" y="5688013"/>
            <a:ext cx="16637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da-DK" altLang="da-DK"/>
              <a:t>Holstebro</a:t>
            </a:r>
          </a:p>
        </p:txBody>
      </p:sp>
      <p:sp>
        <p:nvSpPr>
          <p:cNvPr id="19462" name="Tekstboks 9"/>
          <p:cNvSpPr txBox="1">
            <a:spLocks noChangeArrowheads="1"/>
          </p:cNvSpPr>
          <p:nvPr/>
        </p:nvSpPr>
        <p:spPr bwMode="auto">
          <a:xfrm>
            <a:off x="6118225" y="5670550"/>
            <a:ext cx="1397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da-DK" altLang="da-DK"/>
              <a:t>Herning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Rektangel 88"/>
          <p:cNvSpPr/>
          <p:nvPr/>
        </p:nvSpPr>
        <p:spPr>
          <a:xfrm>
            <a:off x="7153275" y="2560638"/>
            <a:ext cx="1185863" cy="1652587"/>
          </a:xfrm>
          <a:prstGeom prst="rect">
            <a:avLst/>
          </a:prstGeom>
          <a:solidFill>
            <a:srgbClr val="ACC1EA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HEV</a:t>
            </a:r>
          </a:p>
          <a:p>
            <a:pPr algn="ctr"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Ledelsessystem</a:t>
            </a:r>
          </a:p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Opgave f.eks.: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Forandringsledelse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Kultur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Inddragelse af MED-organisationen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171450" indent="-17145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171450" indent="-17145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</p:txBody>
      </p:sp>
      <p:sp>
        <p:nvSpPr>
          <p:cNvPr id="15363" name="Pladsholder til sidefod 3"/>
          <p:cNvSpPr>
            <a:spLocks noGrp="1"/>
          </p:cNvSpPr>
          <p:nvPr>
            <p:ph type="ftr" sz="quarter" idx="10"/>
          </p:nvPr>
        </p:nvSpPr>
        <p:spPr>
          <a:xfrm>
            <a:off x="6688138" y="6367463"/>
            <a:ext cx="2324100" cy="307975"/>
          </a:xfrm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r>
              <a:rPr lang="da-DK" altLang="da-DK" sz="800" smtClean="0">
                <a:solidFill>
                  <a:schemeClr val="accent1"/>
                </a:solidFill>
              </a:rPr>
              <a:t>Hospitalsenheden Vest</a:t>
            </a:r>
          </a:p>
        </p:txBody>
      </p:sp>
      <p:sp>
        <p:nvSpPr>
          <p:cNvPr id="20484" name="Titel 2"/>
          <p:cNvSpPr>
            <a:spLocks noGrp="1"/>
          </p:cNvSpPr>
          <p:nvPr>
            <p:ph type="title"/>
          </p:nvPr>
        </p:nvSpPr>
        <p:spPr>
          <a:xfrm>
            <a:off x="219075" y="82550"/>
            <a:ext cx="8229600" cy="893763"/>
          </a:xfrm>
        </p:spPr>
        <p:txBody>
          <a:bodyPr/>
          <a:lstStyle/>
          <a:p>
            <a:pPr eaLnBrk="1" hangingPunct="1"/>
            <a:r>
              <a:rPr lang="da-DK" altLang="da-DK" smtClean="0">
                <a:solidFill>
                  <a:schemeClr val="tx2"/>
                </a:solidFill>
              </a:rPr>
              <a:t>Flytteorganisation</a:t>
            </a:r>
            <a:br>
              <a:rPr lang="da-DK" altLang="da-DK" smtClean="0">
                <a:solidFill>
                  <a:schemeClr val="tx2"/>
                </a:solidFill>
              </a:rPr>
            </a:br>
            <a:endParaRPr lang="da-DK" altLang="da-DK" sz="2000" smtClean="0">
              <a:solidFill>
                <a:schemeClr val="tx2"/>
              </a:solidFill>
            </a:endParaRPr>
          </a:p>
        </p:txBody>
      </p:sp>
      <p:sp>
        <p:nvSpPr>
          <p:cNvPr id="5" name="Ellipse 4"/>
          <p:cNvSpPr/>
          <p:nvPr/>
        </p:nvSpPr>
        <p:spPr>
          <a:xfrm>
            <a:off x="3095625" y="5221288"/>
            <a:ext cx="1549400" cy="936625"/>
          </a:xfrm>
          <a:prstGeom prst="ellipse">
            <a:avLst/>
          </a:prstGeom>
          <a:solidFill>
            <a:srgbClr val="DBF1DC"/>
          </a:solidFill>
          <a:ln w="9525">
            <a:solidFill>
              <a:schemeClr val="accent3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a-DK" sz="800"/>
          </a:p>
        </p:txBody>
      </p:sp>
      <p:sp>
        <p:nvSpPr>
          <p:cNvPr id="6" name="Rektangel 5"/>
          <p:cNvSpPr/>
          <p:nvPr/>
        </p:nvSpPr>
        <p:spPr>
          <a:xfrm>
            <a:off x="1943100" y="6351588"/>
            <a:ext cx="1196975" cy="323850"/>
          </a:xfrm>
          <a:prstGeom prst="rect">
            <a:avLst/>
          </a:prstGeom>
          <a:solidFill>
            <a:srgbClr val="00B0F0"/>
          </a:solidFill>
          <a:ln>
            <a:solidFill>
              <a:srgbClr val="0066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dirty="0"/>
              <a:t>Funktionsleder</a:t>
            </a:r>
          </a:p>
        </p:txBody>
      </p:sp>
      <p:sp>
        <p:nvSpPr>
          <p:cNvPr id="9" name="Rektangel 8"/>
          <p:cNvSpPr/>
          <p:nvPr/>
        </p:nvSpPr>
        <p:spPr>
          <a:xfrm>
            <a:off x="3276600" y="5443538"/>
            <a:ext cx="1223963" cy="504825"/>
          </a:xfrm>
          <a:prstGeom prst="rect">
            <a:avLst/>
          </a:prstGeom>
          <a:solidFill>
            <a:srgbClr val="00B0F0"/>
          </a:solidFill>
          <a:ln>
            <a:solidFill>
              <a:srgbClr val="0066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b="1" dirty="0"/>
              <a:t>Afdelingsledelse</a:t>
            </a:r>
          </a:p>
        </p:txBody>
      </p:sp>
      <p:sp>
        <p:nvSpPr>
          <p:cNvPr id="13" name="Rektangel 12"/>
          <p:cNvSpPr/>
          <p:nvPr/>
        </p:nvSpPr>
        <p:spPr>
          <a:xfrm>
            <a:off x="3294063" y="6351588"/>
            <a:ext cx="1196975" cy="323850"/>
          </a:xfrm>
          <a:prstGeom prst="rect">
            <a:avLst/>
          </a:prstGeom>
          <a:solidFill>
            <a:srgbClr val="00B0F0"/>
          </a:solidFill>
          <a:ln>
            <a:solidFill>
              <a:srgbClr val="0066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dirty="0"/>
              <a:t>Funktionsleder</a:t>
            </a:r>
          </a:p>
        </p:txBody>
      </p:sp>
      <p:sp>
        <p:nvSpPr>
          <p:cNvPr id="14" name="Rektangel 13"/>
          <p:cNvSpPr/>
          <p:nvPr/>
        </p:nvSpPr>
        <p:spPr>
          <a:xfrm>
            <a:off x="4652963" y="6351588"/>
            <a:ext cx="1196975" cy="323850"/>
          </a:xfrm>
          <a:prstGeom prst="rect">
            <a:avLst/>
          </a:prstGeom>
          <a:solidFill>
            <a:srgbClr val="00B0F0"/>
          </a:solidFill>
          <a:ln>
            <a:solidFill>
              <a:srgbClr val="0066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dirty="0"/>
              <a:t>Funktionsleder</a:t>
            </a:r>
          </a:p>
        </p:txBody>
      </p:sp>
      <p:cxnSp>
        <p:nvCxnSpPr>
          <p:cNvPr id="15" name="Vinklet forbindelse 14"/>
          <p:cNvCxnSpPr>
            <a:stCxn id="9" idx="2"/>
          </p:cNvCxnSpPr>
          <p:nvPr/>
        </p:nvCxnSpPr>
        <p:spPr>
          <a:xfrm rot="5400000">
            <a:off x="3013075" y="5476876"/>
            <a:ext cx="403225" cy="1346200"/>
          </a:xfrm>
          <a:prstGeom prst="bentConnector3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Vinklet forbindelse 15"/>
          <p:cNvCxnSpPr>
            <a:stCxn id="9" idx="2"/>
            <a:endCxn id="14" idx="0"/>
          </p:cNvCxnSpPr>
          <p:nvPr/>
        </p:nvCxnSpPr>
        <p:spPr>
          <a:xfrm rot="16200000" flipH="1">
            <a:off x="4368006" y="5468145"/>
            <a:ext cx="403225" cy="1363662"/>
          </a:xfrm>
          <a:prstGeom prst="bentConnector3">
            <a:avLst>
              <a:gd name="adj1" fmla="val 50000"/>
            </a:avLst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Vinklet forbindelse 16"/>
          <p:cNvCxnSpPr>
            <a:stCxn id="9" idx="2"/>
            <a:endCxn id="13" idx="0"/>
          </p:cNvCxnSpPr>
          <p:nvPr/>
        </p:nvCxnSpPr>
        <p:spPr>
          <a:xfrm rot="16200000" flipH="1">
            <a:off x="3688556" y="6147595"/>
            <a:ext cx="403225" cy="4762"/>
          </a:xfrm>
          <a:prstGeom prst="bentConnector3">
            <a:avLst>
              <a:gd name="adj1" fmla="val 50000"/>
            </a:avLst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ktangel 17"/>
          <p:cNvSpPr/>
          <p:nvPr/>
        </p:nvSpPr>
        <p:spPr>
          <a:xfrm>
            <a:off x="2265363" y="4557713"/>
            <a:ext cx="1185862" cy="576262"/>
          </a:xfrm>
          <a:prstGeom prst="rect">
            <a:avLst/>
          </a:prstGeom>
          <a:solidFill>
            <a:srgbClr val="00B0F0"/>
          </a:solidFill>
          <a:ln>
            <a:solidFill>
              <a:srgbClr val="0066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b="1" dirty="0" err="1">
                <a:solidFill>
                  <a:prstClr val="white"/>
                </a:solidFill>
              </a:rPr>
              <a:t>Koordinatoropg</a:t>
            </a:r>
            <a:r>
              <a:rPr lang="da-DK" sz="800" b="1" dirty="0">
                <a:solidFill>
                  <a:prstClr val="white"/>
                </a:solidFill>
              </a:rPr>
              <a:t>.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Flytning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Inventar/udstyr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Forsyninger</a:t>
            </a:r>
          </a:p>
          <a:p>
            <a:pPr algn="ctr"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</p:txBody>
      </p:sp>
      <p:cxnSp>
        <p:nvCxnSpPr>
          <p:cNvPr id="21" name="Vinklet forbindelse 20"/>
          <p:cNvCxnSpPr>
            <a:stCxn id="9" idx="1"/>
            <a:endCxn id="18" idx="2"/>
          </p:cNvCxnSpPr>
          <p:nvPr/>
        </p:nvCxnSpPr>
        <p:spPr>
          <a:xfrm rot="10800000">
            <a:off x="2857500" y="5133975"/>
            <a:ext cx="419100" cy="561975"/>
          </a:xfrm>
          <a:prstGeom prst="bentConnector2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ktangel 25"/>
          <p:cNvSpPr/>
          <p:nvPr/>
        </p:nvSpPr>
        <p:spPr>
          <a:xfrm>
            <a:off x="4400550" y="4568825"/>
            <a:ext cx="1185863" cy="577850"/>
          </a:xfrm>
          <a:prstGeom prst="rect">
            <a:avLst/>
          </a:prstGeom>
          <a:solidFill>
            <a:srgbClr val="00B0F0"/>
          </a:solidFill>
          <a:ln>
            <a:solidFill>
              <a:srgbClr val="0066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r>
              <a:rPr lang="da-DK" sz="800" b="1" dirty="0" err="1">
                <a:solidFill>
                  <a:prstClr val="white"/>
                </a:solidFill>
              </a:rPr>
              <a:t>Koordinatoropg</a:t>
            </a:r>
            <a:r>
              <a:rPr lang="da-DK" sz="800" b="1" dirty="0">
                <a:solidFill>
                  <a:prstClr val="white"/>
                </a:solidFill>
              </a:rPr>
              <a:t>.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Patientforløb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Arbejdsprocesser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Træning/</a:t>
            </a:r>
            <a:r>
              <a:rPr lang="da-DK" sz="600" b="1" dirty="0" err="1">
                <a:solidFill>
                  <a:prstClr val="white"/>
                </a:solidFill>
              </a:rPr>
              <a:t>udd</a:t>
            </a:r>
            <a:r>
              <a:rPr lang="da-DK" sz="600" b="1" dirty="0">
                <a:solidFill>
                  <a:prstClr val="white"/>
                </a:solidFill>
              </a:rPr>
              <a:t>.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Kvalitetsudvikling</a:t>
            </a:r>
          </a:p>
          <a:p>
            <a:pPr algn="ctr"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</p:txBody>
      </p:sp>
      <p:sp>
        <p:nvSpPr>
          <p:cNvPr id="32" name="Rektangel 31"/>
          <p:cNvSpPr/>
          <p:nvPr/>
        </p:nvSpPr>
        <p:spPr>
          <a:xfrm>
            <a:off x="296863" y="4556125"/>
            <a:ext cx="1185862" cy="577850"/>
          </a:xfrm>
          <a:prstGeom prst="rect">
            <a:avLst/>
          </a:prstGeom>
          <a:solidFill>
            <a:srgbClr val="00B0F0"/>
          </a:solidFill>
          <a:ln>
            <a:solidFill>
              <a:srgbClr val="0066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b="1" dirty="0" err="1">
                <a:solidFill>
                  <a:prstClr val="white"/>
                </a:solidFill>
              </a:rPr>
              <a:t>Koordinatoropg</a:t>
            </a:r>
            <a:r>
              <a:rPr lang="da-DK" sz="800" b="1" dirty="0">
                <a:solidFill>
                  <a:prstClr val="white"/>
                </a:solidFill>
              </a:rPr>
              <a:t>.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Patientflytning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Patientlogistik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Sikkerhed</a:t>
            </a:r>
          </a:p>
          <a:p>
            <a:pPr algn="ctr"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</p:txBody>
      </p:sp>
      <p:cxnSp>
        <p:nvCxnSpPr>
          <p:cNvPr id="33" name="Vinklet forbindelse 32"/>
          <p:cNvCxnSpPr>
            <a:stCxn id="9" idx="1"/>
            <a:endCxn id="32" idx="2"/>
          </p:cNvCxnSpPr>
          <p:nvPr/>
        </p:nvCxnSpPr>
        <p:spPr>
          <a:xfrm rot="10800000">
            <a:off x="890588" y="5133975"/>
            <a:ext cx="2386012" cy="561975"/>
          </a:xfrm>
          <a:prstGeom prst="bentConnector2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ktangel 35"/>
          <p:cNvSpPr/>
          <p:nvPr/>
        </p:nvSpPr>
        <p:spPr>
          <a:xfrm>
            <a:off x="296863" y="2560638"/>
            <a:ext cx="1185862" cy="1636712"/>
          </a:xfrm>
          <a:prstGeom prst="rect">
            <a:avLst/>
          </a:prstGeom>
          <a:solidFill>
            <a:srgbClr val="0070C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Tværgående </a:t>
            </a:r>
            <a:r>
              <a:rPr lang="da-DK" sz="800" b="1" dirty="0" err="1">
                <a:solidFill>
                  <a:prstClr val="white"/>
                </a:solidFill>
              </a:rPr>
              <a:t>grp</a:t>
            </a:r>
            <a:r>
              <a:rPr lang="da-DK" sz="800" b="1" dirty="0">
                <a:solidFill>
                  <a:prstClr val="white"/>
                </a:solidFill>
              </a:rPr>
              <a:t>. Patientflytning</a:t>
            </a:r>
          </a:p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Opgave f.eks.: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Koncept for patientflytning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Kapacitetstilpasning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Retningslinjer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Patientsikkerhed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Præhospital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Øvrige hospitaler og samarbejdsparter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Beredskab</a:t>
            </a:r>
          </a:p>
          <a:p>
            <a:pPr algn="ctr"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</p:txBody>
      </p:sp>
      <p:sp>
        <p:nvSpPr>
          <p:cNvPr id="37" name="Rektangel 36"/>
          <p:cNvSpPr/>
          <p:nvPr/>
        </p:nvSpPr>
        <p:spPr>
          <a:xfrm>
            <a:off x="1662113" y="2560638"/>
            <a:ext cx="1185862" cy="1646237"/>
          </a:xfrm>
          <a:prstGeom prst="rect">
            <a:avLst/>
          </a:prstGeom>
          <a:solidFill>
            <a:srgbClr val="0070C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Tværgående </a:t>
            </a:r>
            <a:r>
              <a:rPr lang="da-DK" sz="800" b="1" dirty="0" err="1">
                <a:solidFill>
                  <a:prstClr val="white"/>
                </a:solidFill>
              </a:rPr>
              <a:t>grp</a:t>
            </a:r>
            <a:r>
              <a:rPr lang="da-DK" sz="800" b="1" dirty="0">
                <a:solidFill>
                  <a:prstClr val="white"/>
                </a:solidFill>
              </a:rPr>
              <a:t>.</a:t>
            </a:r>
          </a:p>
          <a:p>
            <a:pPr algn="ctr"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Flytning og klargøring.</a:t>
            </a:r>
          </a:p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Opgave f.eks.:</a:t>
            </a:r>
          </a:p>
          <a:p>
            <a:pPr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Flytningen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Forsyninger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Rengøring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Klargøring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Nedtagning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171450" indent="-17145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171450" indent="-17145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</p:txBody>
      </p:sp>
      <p:sp>
        <p:nvSpPr>
          <p:cNvPr id="38" name="Rektangel 37"/>
          <p:cNvSpPr/>
          <p:nvPr/>
        </p:nvSpPr>
        <p:spPr>
          <a:xfrm>
            <a:off x="4391025" y="2560638"/>
            <a:ext cx="1185863" cy="1662112"/>
          </a:xfrm>
          <a:prstGeom prst="rect">
            <a:avLst/>
          </a:prstGeom>
          <a:solidFill>
            <a:srgbClr val="0070C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Tværgående </a:t>
            </a:r>
            <a:r>
              <a:rPr lang="da-DK" sz="800" b="1" dirty="0" err="1">
                <a:solidFill>
                  <a:prstClr val="white"/>
                </a:solidFill>
              </a:rPr>
              <a:t>grp</a:t>
            </a:r>
            <a:r>
              <a:rPr lang="da-DK" sz="800" b="1" dirty="0">
                <a:solidFill>
                  <a:prstClr val="white"/>
                </a:solidFill>
              </a:rPr>
              <a:t>. for</a:t>
            </a:r>
          </a:p>
          <a:p>
            <a:pPr algn="ctr" eaLnBrk="0" hangingPunct="0">
              <a:defRPr/>
            </a:pPr>
            <a:r>
              <a:rPr lang="da-DK" sz="800" b="1" dirty="0" err="1">
                <a:solidFill>
                  <a:prstClr val="white"/>
                </a:solidFill>
              </a:rPr>
              <a:t>Udd</a:t>
            </a:r>
            <a:r>
              <a:rPr lang="da-DK" sz="800" b="1" dirty="0">
                <a:solidFill>
                  <a:prstClr val="white"/>
                </a:solidFill>
              </a:rPr>
              <a:t>./</a:t>
            </a:r>
            <a:r>
              <a:rPr lang="da-DK" sz="800" b="1" dirty="0" err="1">
                <a:solidFill>
                  <a:prstClr val="white"/>
                </a:solidFill>
              </a:rPr>
              <a:t>Arb.proces</a:t>
            </a:r>
            <a:r>
              <a:rPr lang="da-DK" sz="800" b="1" dirty="0">
                <a:solidFill>
                  <a:prstClr val="white"/>
                </a:solidFill>
              </a:rPr>
              <a:t> og </a:t>
            </a:r>
            <a:r>
              <a:rPr lang="da-DK" sz="800" b="1" dirty="0" err="1">
                <a:solidFill>
                  <a:prstClr val="white"/>
                </a:solidFill>
              </a:rPr>
              <a:t>kvalitetsudv</a:t>
            </a:r>
            <a:r>
              <a:rPr lang="da-DK" sz="800" b="1" dirty="0">
                <a:solidFill>
                  <a:prstClr val="white"/>
                </a:solidFill>
              </a:rPr>
              <a:t>.</a:t>
            </a:r>
          </a:p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Opgave f.eks.: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Uddannelse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Metoder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Værktøjer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Processer 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Bistå med implementering af standarder for DNV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Klinisk IT</a:t>
            </a:r>
          </a:p>
          <a:p>
            <a:pPr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171450" indent="-17145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171450" indent="-17145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</p:txBody>
      </p:sp>
      <p:sp>
        <p:nvSpPr>
          <p:cNvPr id="39" name="Rektangel 38"/>
          <p:cNvSpPr/>
          <p:nvPr/>
        </p:nvSpPr>
        <p:spPr>
          <a:xfrm>
            <a:off x="5735638" y="2560638"/>
            <a:ext cx="1185862" cy="1652587"/>
          </a:xfrm>
          <a:prstGeom prst="rect">
            <a:avLst/>
          </a:prstGeom>
          <a:solidFill>
            <a:srgbClr val="0070C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Tværgående </a:t>
            </a:r>
            <a:r>
              <a:rPr lang="da-DK" sz="800" b="1" dirty="0" err="1">
                <a:solidFill>
                  <a:prstClr val="white"/>
                </a:solidFill>
              </a:rPr>
              <a:t>grp</a:t>
            </a:r>
            <a:r>
              <a:rPr lang="da-DK" sz="800" b="1" dirty="0">
                <a:solidFill>
                  <a:prstClr val="white"/>
                </a:solidFill>
              </a:rPr>
              <a:t>. for</a:t>
            </a:r>
          </a:p>
          <a:p>
            <a:pPr algn="ctr"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organisation og struktur</a:t>
            </a:r>
          </a:p>
          <a:p>
            <a:pPr algn="ctr"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Opgave f.eks.: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Støtte til afdelings- og funktionsledelse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171450" indent="-17145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171450" indent="-17145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</p:txBody>
      </p:sp>
      <p:cxnSp>
        <p:nvCxnSpPr>
          <p:cNvPr id="40" name="Lige forbindelse 39"/>
          <p:cNvCxnSpPr>
            <a:cxnSpLocks noChangeShapeType="1"/>
            <a:stCxn id="36" idx="2"/>
            <a:endCxn id="32" idx="0"/>
          </p:cNvCxnSpPr>
          <p:nvPr/>
        </p:nvCxnSpPr>
        <p:spPr bwMode="auto">
          <a:xfrm>
            <a:off x="890588" y="4197350"/>
            <a:ext cx="0" cy="358775"/>
          </a:xfrm>
          <a:prstGeom prst="line">
            <a:avLst/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94" name="Vinklet forbindelse 43"/>
          <p:cNvCxnSpPr>
            <a:cxnSpLocks noChangeShapeType="1"/>
            <a:stCxn id="9" idx="3"/>
            <a:endCxn id="39" idx="2"/>
          </p:cNvCxnSpPr>
          <p:nvPr/>
        </p:nvCxnSpPr>
        <p:spPr bwMode="auto">
          <a:xfrm flipV="1">
            <a:off x="4500563" y="4213225"/>
            <a:ext cx="1828800" cy="1482725"/>
          </a:xfrm>
          <a:prstGeom prst="bentConnector2">
            <a:avLst/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8" name="Rektangel 47"/>
          <p:cNvSpPr/>
          <p:nvPr/>
        </p:nvSpPr>
        <p:spPr>
          <a:xfrm>
            <a:off x="2987675" y="1839913"/>
            <a:ext cx="1223963" cy="400050"/>
          </a:xfrm>
          <a:prstGeom prst="rect">
            <a:avLst/>
          </a:prstGeom>
          <a:solidFill>
            <a:srgbClr val="0070C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b="1" dirty="0"/>
              <a:t>Projektleder</a:t>
            </a:r>
          </a:p>
        </p:txBody>
      </p:sp>
      <p:cxnSp>
        <p:nvCxnSpPr>
          <p:cNvPr id="7196" name="Vinklet forbindelse 48"/>
          <p:cNvCxnSpPr>
            <a:cxnSpLocks noChangeShapeType="1"/>
            <a:stCxn id="48" idx="2"/>
            <a:endCxn id="36" idx="0"/>
          </p:cNvCxnSpPr>
          <p:nvPr/>
        </p:nvCxnSpPr>
        <p:spPr bwMode="auto">
          <a:xfrm rot="5400000">
            <a:off x="2085181" y="1045370"/>
            <a:ext cx="320675" cy="2709862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97" name="Vinklet forbindelse 50"/>
          <p:cNvCxnSpPr>
            <a:cxnSpLocks noChangeShapeType="1"/>
            <a:stCxn id="48" idx="2"/>
            <a:endCxn id="37" idx="0"/>
          </p:cNvCxnSpPr>
          <p:nvPr/>
        </p:nvCxnSpPr>
        <p:spPr bwMode="auto">
          <a:xfrm rot="5400000">
            <a:off x="2767806" y="1727995"/>
            <a:ext cx="320675" cy="1344612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98" name="Vinklet forbindelse 53"/>
          <p:cNvCxnSpPr>
            <a:cxnSpLocks noChangeShapeType="1"/>
            <a:stCxn id="48" idx="2"/>
            <a:endCxn id="38" idx="0"/>
          </p:cNvCxnSpPr>
          <p:nvPr/>
        </p:nvCxnSpPr>
        <p:spPr bwMode="auto">
          <a:xfrm rot="16200000" flipH="1">
            <a:off x="4131469" y="1707357"/>
            <a:ext cx="320675" cy="1385887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Rektangel 60"/>
          <p:cNvSpPr/>
          <p:nvPr/>
        </p:nvSpPr>
        <p:spPr>
          <a:xfrm>
            <a:off x="7131050" y="741363"/>
            <a:ext cx="1223963" cy="504825"/>
          </a:xfrm>
          <a:prstGeom prst="rect">
            <a:avLst/>
          </a:prstGeom>
          <a:solidFill>
            <a:srgbClr val="99CCFF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b="1" dirty="0"/>
              <a:t>Hospitalsledelse</a:t>
            </a:r>
          </a:p>
        </p:txBody>
      </p:sp>
      <p:sp>
        <p:nvSpPr>
          <p:cNvPr id="62" name="Ellipse 61"/>
          <p:cNvSpPr/>
          <p:nvPr/>
        </p:nvSpPr>
        <p:spPr>
          <a:xfrm>
            <a:off x="890588" y="876300"/>
            <a:ext cx="1647825" cy="1090613"/>
          </a:xfrm>
          <a:prstGeom prst="ellipse">
            <a:avLst/>
          </a:prstGeom>
          <a:solidFill>
            <a:srgbClr val="DBF1DC"/>
          </a:solidFill>
          <a:ln w="9525">
            <a:solidFill>
              <a:schemeClr val="accent3">
                <a:lumMod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1000" b="1" dirty="0">
                <a:solidFill>
                  <a:srgbClr val="7A905A"/>
                </a:solidFill>
              </a:rPr>
              <a:t>Dialogmøder</a:t>
            </a:r>
          </a:p>
          <a:p>
            <a:pPr algn="ctr" eaLnBrk="0" hangingPunct="0">
              <a:defRPr/>
            </a:pPr>
            <a:r>
              <a:rPr lang="da-DK" sz="1000" b="1" dirty="0">
                <a:solidFill>
                  <a:srgbClr val="7A905A"/>
                </a:solidFill>
              </a:rPr>
              <a:t>Flytteproces</a:t>
            </a:r>
          </a:p>
        </p:txBody>
      </p:sp>
      <p:sp>
        <p:nvSpPr>
          <p:cNvPr id="63" name="Rektangel 62"/>
          <p:cNvSpPr/>
          <p:nvPr/>
        </p:nvSpPr>
        <p:spPr>
          <a:xfrm>
            <a:off x="6534150" y="1392238"/>
            <a:ext cx="944563" cy="503237"/>
          </a:xfrm>
          <a:prstGeom prst="rect">
            <a:avLst/>
          </a:prstGeom>
          <a:solidFill>
            <a:srgbClr val="99CCFF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b="1" dirty="0"/>
              <a:t>DNV</a:t>
            </a:r>
          </a:p>
          <a:p>
            <a:pPr algn="ctr" eaLnBrk="0" hangingPunct="0">
              <a:defRPr/>
            </a:pPr>
            <a:r>
              <a:rPr lang="da-DK" sz="800" b="1" dirty="0"/>
              <a:t>Projekt-sekretariatet</a:t>
            </a:r>
          </a:p>
        </p:txBody>
      </p:sp>
      <p:cxnSp>
        <p:nvCxnSpPr>
          <p:cNvPr id="7204" name="Vinklet forbindelse 62478"/>
          <p:cNvCxnSpPr>
            <a:cxnSpLocks noChangeShapeType="1"/>
            <a:stCxn id="48" idx="3"/>
            <a:endCxn id="61" idx="2"/>
          </p:cNvCxnSpPr>
          <p:nvPr/>
        </p:nvCxnSpPr>
        <p:spPr bwMode="auto">
          <a:xfrm flipV="1">
            <a:off x="4211638" y="1246188"/>
            <a:ext cx="3530600" cy="793750"/>
          </a:xfrm>
          <a:prstGeom prst="bentConnector2">
            <a:avLst/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1" name="Rektangel 80"/>
          <p:cNvSpPr/>
          <p:nvPr/>
        </p:nvSpPr>
        <p:spPr>
          <a:xfrm>
            <a:off x="7958138" y="1384300"/>
            <a:ext cx="944562" cy="504825"/>
          </a:xfrm>
          <a:prstGeom prst="rect">
            <a:avLst/>
          </a:prstGeom>
          <a:solidFill>
            <a:srgbClr val="99CCFF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b="1" dirty="0"/>
              <a:t>Gevinst.-realisering</a:t>
            </a:r>
          </a:p>
        </p:txBody>
      </p:sp>
      <p:sp>
        <p:nvSpPr>
          <p:cNvPr id="44" name="Rektangel 43"/>
          <p:cNvSpPr/>
          <p:nvPr/>
        </p:nvSpPr>
        <p:spPr>
          <a:xfrm>
            <a:off x="3006725" y="2560638"/>
            <a:ext cx="1185863" cy="1652587"/>
          </a:xfrm>
          <a:prstGeom prst="rect">
            <a:avLst/>
          </a:prstGeom>
          <a:solidFill>
            <a:srgbClr val="0070C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Tværgående </a:t>
            </a:r>
            <a:r>
              <a:rPr lang="da-DK" sz="800" b="1" dirty="0" err="1">
                <a:solidFill>
                  <a:prstClr val="white"/>
                </a:solidFill>
              </a:rPr>
              <a:t>grp</a:t>
            </a:r>
            <a:r>
              <a:rPr lang="da-DK" sz="800" b="1" dirty="0">
                <a:solidFill>
                  <a:prstClr val="white"/>
                </a:solidFill>
              </a:rPr>
              <a:t>.</a:t>
            </a:r>
          </a:p>
          <a:p>
            <a:pPr algn="ctr"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Udstyr/inventar</a:t>
            </a:r>
          </a:p>
          <a:p>
            <a:pPr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eaLnBrk="0" hangingPunct="0">
              <a:defRPr/>
            </a:pPr>
            <a:r>
              <a:rPr lang="da-DK" sz="800" b="1" dirty="0">
                <a:solidFill>
                  <a:prstClr val="white"/>
                </a:solidFill>
              </a:rPr>
              <a:t>Opgave f.eks.:</a:t>
            </a:r>
          </a:p>
          <a:p>
            <a:pPr eaLnBrk="0" hangingPunct="0">
              <a:defRPr/>
            </a:pPr>
            <a:endParaRPr lang="da-DK" sz="800" b="1" dirty="0">
              <a:solidFill>
                <a:prstClr val="white"/>
              </a:solidFill>
            </a:endParaRP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Tværgående koordinering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Teknisk inventar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Klinisk IT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IT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Løst inventar</a:t>
            </a:r>
          </a:p>
          <a:p>
            <a:pPr marL="72000" indent="-72000" eaLnBrk="0" hangingPunct="0">
              <a:buFont typeface="Arial" panose="020B0604020202020204" pitchFamily="34" charset="0"/>
              <a:buChar char="•"/>
              <a:defRPr/>
            </a:pPr>
            <a:r>
              <a:rPr lang="da-DK" sz="600" b="1" dirty="0">
                <a:solidFill>
                  <a:prstClr val="white"/>
                </a:solidFill>
              </a:rPr>
              <a:t>Indkøb og </a:t>
            </a:r>
            <a:r>
              <a:rPr lang="da-DK" sz="600" b="1" dirty="0" err="1">
                <a:solidFill>
                  <a:prstClr val="white"/>
                </a:solidFill>
              </a:rPr>
              <a:t>Medicotek</a:t>
            </a:r>
            <a:r>
              <a:rPr lang="da-DK" sz="600" b="1" dirty="0">
                <a:solidFill>
                  <a:prstClr val="white"/>
                </a:solidFill>
              </a:rPr>
              <a:t>.</a:t>
            </a:r>
          </a:p>
          <a:p>
            <a:pPr marL="171450" indent="-17145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marL="171450" indent="-171450" eaLnBrk="0" hangingPunct="0">
              <a:buFont typeface="Arial" panose="020B0604020202020204" pitchFamily="34" charset="0"/>
              <a:buChar char="•"/>
              <a:defRPr/>
            </a:pPr>
            <a:endParaRPr lang="da-DK" sz="600" b="1" dirty="0">
              <a:solidFill>
                <a:prstClr val="white"/>
              </a:solidFill>
            </a:endParaRPr>
          </a:p>
          <a:p>
            <a:pPr algn="ctr" eaLnBrk="0" hangingPunct="0">
              <a:defRPr/>
            </a:pPr>
            <a:endParaRPr lang="da-DK" sz="600" b="1" dirty="0">
              <a:solidFill>
                <a:prstClr val="white"/>
              </a:solidFill>
            </a:endParaRPr>
          </a:p>
        </p:txBody>
      </p:sp>
      <p:cxnSp>
        <p:nvCxnSpPr>
          <p:cNvPr id="19" name="Vinklet forbindelse 18"/>
          <p:cNvCxnSpPr>
            <a:cxnSpLocks noChangeShapeType="1"/>
            <a:stCxn id="26" idx="0"/>
            <a:endCxn id="38" idx="2"/>
          </p:cNvCxnSpPr>
          <p:nvPr/>
        </p:nvCxnSpPr>
        <p:spPr bwMode="auto">
          <a:xfrm rot="16200000" flipV="1">
            <a:off x="4816475" y="4391025"/>
            <a:ext cx="346075" cy="9525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Vinklet forbindelse 28"/>
          <p:cNvCxnSpPr>
            <a:cxnSpLocks noChangeShapeType="1"/>
            <a:stCxn id="37" idx="2"/>
            <a:endCxn id="18" idx="0"/>
          </p:cNvCxnSpPr>
          <p:nvPr/>
        </p:nvCxnSpPr>
        <p:spPr bwMode="auto">
          <a:xfrm rot="16200000" flipH="1">
            <a:off x="2382044" y="4080669"/>
            <a:ext cx="350838" cy="603250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Vinklet forbindelse 30"/>
          <p:cNvCxnSpPr>
            <a:cxnSpLocks noChangeShapeType="1"/>
            <a:stCxn id="44" idx="2"/>
            <a:endCxn id="18" idx="0"/>
          </p:cNvCxnSpPr>
          <p:nvPr/>
        </p:nvCxnSpPr>
        <p:spPr bwMode="auto">
          <a:xfrm rot="5400000">
            <a:off x="3057525" y="4014788"/>
            <a:ext cx="344488" cy="741362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76" name="Vinklet forbindelse 7175"/>
          <p:cNvCxnSpPr>
            <a:cxnSpLocks noChangeShapeType="1"/>
            <a:stCxn id="26" idx="2"/>
            <a:endCxn id="9" idx="3"/>
          </p:cNvCxnSpPr>
          <p:nvPr/>
        </p:nvCxnSpPr>
        <p:spPr bwMode="auto">
          <a:xfrm rot="5400000">
            <a:off x="4471988" y="5175250"/>
            <a:ext cx="549275" cy="492125"/>
          </a:xfrm>
          <a:prstGeom prst="bentConnector2">
            <a:avLst/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3596" name="Rektangel 1"/>
          <p:cNvSpPr>
            <a:spLocks noChangeArrowheads="1"/>
          </p:cNvSpPr>
          <p:nvPr/>
        </p:nvSpPr>
        <p:spPr bwMode="auto">
          <a:xfrm>
            <a:off x="166688" y="4429125"/>
            <a:ext cx="5884862" cy="833438"/>
          </a:xfrm>
          <a:prstGeom prst="rect">
            <a:avLst/>
          </a:prstGeom>
          <a:noFill/>
          <a:ln w="9525" algn="ctr">
            <a:solidFill>
              <a:srgbClr val="00206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endParaRPr lang="da-DK" altLang="da-DK"/>
          </a:p>
        </p:txBody>
      </p:sp>
      <p:sp>
        <p:nvSpPr>
          <p:cNvPr id="23597" name="Tekstboks 2"/>
          <p:cNvSpPr txBox="1">
            <a:spLocks noChangeArrowheads="1"/>
          </p:cNvSpPr>
          <p:nvPr/>
        </p:nvSpPr>
        <p:spPr bwMode="auto">
          <a:xfrm>
            <a:off x="996950" y="5229225"/>
            <a:ext cx="16605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da-DK" altLang="da-DK" sz="1200"/>
              <a:t>Intern flyttegruppe</a:t>
            </a:r>
          </a:p>
        </p:txBody>
      </p:sp>
      <p:cxnSp>
        <p:nvCxnSpPr>
          <p:cNvPr id="46" name="Vinklet forbindelse 53"/>
          <p:cNvCxnSpPr>
            <a:cxnSpLocks noChangeShapeType="1"/>
            <a:stCxn id="48" idx="2"/>
            <a:endCxn id="44" idx="0"/>
          </p:cNvCxnSpPr>
          <p:nvPr/>
        </p:nvCxnSpPr>
        <p:spPr bwMode="auto">
          <a:xfrm rot="16200000" flipH="1">
            <a:off x="3439319" y="2399507"/>
            <a:ext cx="320675" cy="1587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8" name="Vinklet forbindelse 53"/>
          <p:cNvCxnSpPr>
            <a:cxnSpLocks noChangeShapeType="1"/>
            <a:stCxn id="48" idx="2"/>
            <a:endCxn id="39" idx="0"/>
          </p:cNvCxnSpPr>
          <p:nvPr/>
        </p:nvCxnSpPr>
        <p:spPr bwMode="auto">
          <a:xfrm rot="16200000" flipH="1">
            <a:off x="4803775" y="1035051"/>
            <a:ext cx="320675" cy="2730500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" name="Vinklet forbindelse 62478"/>
          <p:cNvCxnSpPr>
            <a:cxnSpLocks noChangeShapeType="1"/>
            <a:stCxn id="81" idx="1"/>
            <a:endCxn id="61" idx="2"/>
          </p:cNvCxnSpPr>
          <p:nvPr/>
        </p:nvCxnSpPr>
        <p:spPr bwMode="auto">
          <a:xfrm rot="10800000">
            <a:off x="7742238" y="1246188"/>
            <a:ext cx="215900" cy="390525"/>
          </a:xfrm>
          <a:prstGeom prst="bentConnector2">
            <a:avLst/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Vinklet forbindelse 62478"/>
          <p:cNvCxnSpPr>
            <a:cxnSpLocks noChangeShapeType="1"/>
            <a:stCxn id="63" idx="3"/>
            <a:endCxn id="61" idx="2"/>
          </p:cNvCxnSpPr>
          <p:nvPr/>
        </p:nvCxnSpPr>
        <p:spPr bwMode="auto">
          <a:xfrm flipV="1">
            <a:off x="7478713" y="1246188"/>
            <a:ext cx="263525" cy="396875"/>
          </a:xfrm>
          <a:prstGeom prst="bentConnector2">
            <a:avLst/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0" name="Vinklet forbindelse 62478"/>
          <p:cNvCxnSpPr>
            <a:cxnSpLocks noChangeShapeType="1"/>
            <a:stCxn id="9" idx="3"/>
            <a:endCxn id="89" idx="2"/>
          </p:cNvCxnSpPr>
          <p:nvPr/>
        </p:nvCxnSpPr>
        <p:spPr bwMode="auto">
          <a:xfrm flipV="1">
            <a:off x="4500563" y="4213225"/>
            <a:ext cx="3244850" cy="1482725"/>
          </a:xfrm>
          <a:prstGeom prst="bentConnector2">
            <a:avLst/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18" name="Kombinationstegning 9217"/>
          <p:cNvSpPr>
            <a:spLocks/>
          </p:cNvSpPr>
          <p:nvPr/>
        </p:nvSpPr>
        <p:spPr bwMode="auto">
          <a:xfrm>
            <a:off x="1570038" y="1965325"/>
            <a:ext cx="1531937" cy="3825875"/>
          </a:xfrm>
          <a:custGeom>
            <a:avLst/>
            <a:gdLst>
              <a:gd name="T0" fmla="*/ 26707 w 1419629"/>
              <a:gd name="T1" fmla="*/ 0 h 3657600"/>
              <a:gd name="T2" fmla="*/ 559673 w 1419629"/>
              <a:gd name="T3" fmla="*/ 4880908 h 3657600"/>
              <a:gd name="T4" fmla="*/ 3818946 w 1419629"/>
              <a:gd name="T5" fmla="*/ 6562563 h 3657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419629" h="3657600">
                <a:moveTo>
                  <a:pt x="9929" y="0"/>
                </a:moveTo>
                <a:cubicBezTo>
                  <a:pt x="-8486" y="1055370"/>
                  <a:pt x="-26901" y="2110740"/>
                  <a:pt x="208049" y="2720340"/>
                </a:cubicBezTo>
                <a:cubicBezTo>
                  <a:pt x="442999" y="3329940"/>
                  <a:pt x="931314" y="3493770"/>
                  <a:pt x="1419629" y="3657600"/>
                </a:cubicBezTo>
              </a:path>
            </a:pathLst>
          </a:custGeom>
          <a:noFill/>
          <a:ln w="9525" cap="flat" cmpd="sng" algn="ctr">
            <a:solidFill>
              <a:srgbClr val="7A905A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a-DK"/>
          </a:p>
        </p:txBody>
      </p:sp>
      <p:cxnSp>
        <p:nvCxnSpPr>
          <p:cNvPr id="102" name="Vinklet forbindelse 62478"/>
          <p:cNvCxnSpPr>
            <a:cxnSpLocks noChangeShapeType="1"/>
            <a:stCxn id="89" idx="0"/>
            <a:endCxn id="61" idx="2"/>
          </p:cNvCxnSpPr>
          <p:nvPr/>
        </p:nvCxnSpPr>
        <p:spPr bwMode="auto">
          <a:xfrm rot="16200000" flipV="1">
            <a:off x="7086601" y="1901825"/>
            <a:ext cx="1314450" cy="3175"/>
          </a:xfrm>
          <a:prstGeom prst="bentConnector3">
            <a:avLst>
              <a:gd name="adj1" fmla="val 50000"/>
            </a:avLst>
          </a:prstGeom>
          <a:noFill/>
          <a:ln w="19050" algn="ctr">
            <a:solidFill>
              <a:srgbClr val="00206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229" name="Kombinationstegning 9228"/>
          <p:cNvSpPr>
            <a:spLocks/>
          </p:cNvSpPr>
          <p:nvPr/>
        </p:nvSpPr>
        <p:spPr bwMode="auto">
          <a:xfrm>
            <a:off x="2339975" y="1798638"/>
            <a:ext cx="639763" cy="220662"/>
          </a:xfrm>
          <a:custGeom>
            <a:avLst/>
            <a:gdLst>
              <a:gd name="T0" fmla="*/ 636286 w 640080"/>
              <a:gd name="T1" fmla="*/ 217194 h 220980"/>
              <a:gd name="T2" fmla="*/ 174221 w 640080"/>
              <a:gd name="T3" fmla="*/ 127321 h 220980"/>
              <a:gd name="T4" fmla="*/ 0 w 640080"/>
              <a:gd name="T5" fmla="*/ 0 h 220980"/>
              <a:gd name="T6" fmla="*/ 0 w 640080"/>
              <a:gd name="T7" fmla="*/ 0 h 22098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40080" h="220980">
                <a:moveTo>
                  <a:pt x="640080" y="220980"/>
                </a:moveTo>
                <a:cubicBezTo>
                  <a:pt x="461010" y="193675"/>
                  <a:pt x="281940" y="166370"/>
                  <a:pt x="175260" y="129540"/>
                </a:cubicBezTo>
                <a:cubicBezTo>
                  <a:pt x="68580" y="92710"/>
                  <a:pt x="0" y="0"/>
                  <a:pt x="0" y="0"/>
                </a:cubicBezTo>
              </a:path>
            </a:pathLst>
          </a:custGeom>
          <a:noFill/>
          <a:ln w="9525" cap="flat" cmpd="sng" algn="ctr">
            <a:solidFill>
              <a:srgbClr val="7A905A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a-DK"/>
          </a:p>
        </p:txBody>
      </p:sp>
      <p:sp>
        <p:nvSpPr>
          <p:cNvPr id="9230" name="Kombinationstegning 9229"/>
          <p:cNvSpPr>
            <a:spLocks/>
          </p:cNvSpPr>
          <p:nvPr/>
        </p:nvSpPr>
        <p:spPr bwMode="auto">
          <a:xfrm>
            <a:off x="2544763" y="1393825"/>
            <a:ext cx="4000500" cy="260350"/>
          </a:xfrm>
          <a:custGeom>
            <a:avLst/>
            <a:gdLst>
              <a:gd name="T0" fmla="*/ 4000500 w 4000500"/>
              <a:gd name="T1" fmla="*/ 252009 h 258950"/>
              <a:gd name="T2" fmla="*/ 2583180 w 4000500"/>
              <a:gd name="T3" fmla="*/ 252009 h 258950"/>
              <a:gd name="T4" fmla="*/ 0 w 4000500"/>
              <a:gd name="T5" fmla="*/ 0 h 25895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000500" h="258950">
                <a:moveTo>
                  <a:pt x="4000500" y="236220"/>
                </a:moveTo>
                <a:cubicBezTo>
                  <a:pt x="3625215" y="255905"/>
                  <a:pt x="3249930" y="275590"/>
                  <a:pt x="2583180" y="236220"/>
                </a:cubicBezTo>
                <a:cubicBezTo>
                  <a:pt x="1916430" y="196850"/>
                  <a:pt x="958215" y="98425"/>
                  <a:pt x="0" y="0"/>
                </a:cubicBezTo>
              </a:path>
            </a:pathLst>
          </a:custGeom>
          <a:noFill/>
          <a:ln w="9525" cap="flat" cmpd="sng" algn="ctr">
            <a:solidFill>
              <a:srgbClr val="7A905A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a-DK"/>
          </a:p>
        </p:txBody>
      </p:sp>
      <p:sp>
        <p:nvSpPr>
          <p:cNvPr id="9231" name="Kombinationstegning 9230"/>
          <p:cNvSpPr>
            <a:spLocks/>
          </p:cNvSpPr>
          <p:nvPr/>
        </p:nvSpPr>
        <p:spPr bwMode="auto">
          <a:xfrm>
            <a:off x="2522538" y="1050925"/>
            <a:ext cx="4610100" cy="260350"/>
          </a:xfrm>
          <a:custGeom>
            <a:avLst/>
            <a:gdLst>
              <a:gd name="T0" fmla="*/ 4610100 w 4610100"/>
              <a:gd name="T1" fmla="*/ 0 h 259657"/>
              <a:gd name="T2" fmla="*/ 2194560 w 4610100"/>
              <a:gd name="T3" fmla="*/ 236030 h 259657"/>
              <a:gd name="T4" fmla="*/ 0 w 4610100"/>
              <a:gd name="T5" fmla="*/ 259633 h 25965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610100" h="259657">
                <a:moveTo>
                  <a:pt x="4610100" y="0"/>
                </a:moveTo>
                <a:cubicBezTo>
                  <a:pt x="3786505" y="93345"/>
                  <a:pt x="2962910" y="186690"/>
                  <a:pt x="2194560" y="228600"/>
                </a:cubicBezTo>
                <a:cubicBezTo>
                  <a:pt x="1426210" y="270510"/>
                  <a:pt x="713105" y="260985"/>
                  <a:pt x="0" y="251460"/>
                </a:cubicBezTo>
              </a:path>
            </a:pathLst>
          </a:custGeom>
          <a:noFill/>
          <a:ln w="9525" cap="flat" cmpd="sng" algn="ctr">
            <a:solidFill>
              <a:srgbClr val="7A905A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da-DK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3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3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7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7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7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7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P spid="5" grpId="0" animBg="1"/>
      <p:bldP spid="6" grpId="0" animBg="1"/>
      <p:bldP spid="9" grpId="0" animBg="1"/>
      <p:bldP spid="13" grpId="0" animBg="1"/>
      <p:bldP spid="14" grpId="0" animBg="1"/>
      <p:bldP spid="18" grpId="0" animBg="1"/>
      <p:bldP spid="26" grpId="0" animBg="1"/>
      <p:bldP spid="32" grpId="0" animBg="1"/>
      <p:bldP spid="36" grpId="0" animBg="1"/>
      <p:bldP spid="37" grpId="0" animBg="1"/>
      <p:bldP spid="38" grpId="0" animBg="1"/>
      <p:bldP spid="39" grpId="0" animBg="1"/>
      <p:bldP spid="48" grpId="0" animBg="1"/>
      <p:bldP spid="61" grpId="0" animBg="1"/>
      <p:bldP spid="62" grpId="0" animBg="1"/>
      <p:bldP spid="63" grpId="0" animBg="1"/>
      <p:bldP spid="81" grpId="0" animBg="1"/>
      <p:bldP spid="44" grpId="0" animBg="1"/>
      <p:bldP spid="23596" grpId="0" animBg="1"/>
      <p:bldP spid="23597" grpId="0"/>
      <p:bldP spid="9218" grpId="0" animBg="1"/>
      <p:bldP spid="9229" grpId="0" animBg="1"/>
      <p:bldP spid="9230" grpId="0" animBg="1"/>
      <p:bldP spid="923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el 1"/>
          <p:cNvSpPr>
            <a:spLocks noGrp="1"/>
          </p:cNvSpPr>
          <p:nvPr>
            <p:ph type="title"/>
          </p:nvPr>
        </p:nvSpPr>
        <p:spPr>
          <a:xfrm>
            <a:off x="461963" y="185738"/>
            <a:ext cx="7197725" cy="698500"/>
          </a:xfrm>
        </p:spPr>
        <p:txBody>
          <a:bodyPr/>
          <a:lstStyle/>
          <a:p>
            <a:r>
              <a:rPr lang="da-DK" altLang="da-DK" smtClean="0">
                <a:solidFill>
                  <a:schemeClr val="tx2"/>
                </a:solidFill>
              </a:rPr>
              <a:t>Intranet</a:t>
            </a:r>
          </a:p>
        </p:txBody>
      </p:sp>
      <p:sp>
        <p:nvSpPr>
          <p:cNvPr id="21507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fld id="{059FA2BD-BFBD-46B3-B115-29C8A7450355}" type="slidenum">
              <a:rPr lang="da-DK" altLang="da-DK" sz="900" smtClean="0">
                <a:solidFill>
                  <a:schemeClr val="accent1"/>
                </a:solidFill>
              </a:rPr>
              <a:pPr>
                <a:defRPr/>
              </a:pPr>
              <a:t>17</a:t>
            </a:fld>
            <a:r>
              <a:rPr lang="da-DK" altLang="da-DK" sz="900" smtClean="0">
                <a:solidFill>
                  <a:schemeClr val="accent1"/>
                </a:solidFill>
              </a:rPr>
              <a:t>  ▪  www.regionmidtjylland.dk</a:t>
            </a:r>
          </a:p>
        </p:txBody>
      </p:sp>
      <p:pic>
        <p:nvPicPr>
          <p:cNvPr id="21508" name="Picture 2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2425" y="1006475"/>
            <a:ext cx="7237413" cy="54975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fld id="{66170647-7C84-4513-BEC0-F221BE4F8C90}" type="slidenum">
              <a:rPr lang="da-DK" altLang="da-DK" sz="900" smtClean="0">
                <a:solidFill>
                  <a:schemeClr val="accent1"/>
                </a:solidFill>
              </a:rPr>
              <a:pPr>
                <a:defRPr/>
              </a:pPr>
              <a:t>18</a:t>
            </a:fld>
            <a:r>
              <a:rPr lang="da-DK" altLang="da-DK" sz="900" smtClean="0">
                <a:solidFill>
                  <a:schemeClr val="accent1"/>
                </a:solidFill>
              </a:rPr>
              <a:t>  ▪  www.regionmidtjylland.dk</a:t>
            </a:r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40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a-DK" altLang="da-DK" smtClean="0"/>
          </a:p>
        </p:txBody>
      </p:sp>
      <p:sp>
        <p:nvSpPr>
          <p:cNvPr id="5123" name="Pladsholder til ind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a-DK" altLang="da-DK" smtClean="0"/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a-DK" altLang="da-DK" smtClean="0"/>
              <a:t> Hospitalsenheden VEST      </a:t>
            </a:r>
            <a:fld id="{D298CAC6-75F5-4204-91F1-FCADC042B47E}" type="slidenum">
              <a:rPr lang="da-DK" altLang="da-DK" smtClean="0"/>
              <a:pPr>
                <a:defRPr/>
              </a:pPr>
              <a:t>2</a:t>
            </a:fld>
            <a:r>
              <a:rPr lang="da-DK" altLang="da-DK" smtClean="0"/>
              <a:t>  ▪  www.vest.rm.dk</a:t>
            </a:r>
            <a:endParaRPr lang="da-DK" altLang="da-DK"/>
          </a:p>
        </p:txBody>
      </p:sp>
      <p:pic>
        <p:nvPicPr>
          <p:cNvPr id="5125" name="Picture 4" descr="N:\Afdeling\HEVSTABN\Ledelsessekretariat\DNV\Billeder\2017\Dronefilm juli 2017\2_5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19" t="9418" b="14590"/>
          <a:stretch>
            <a:fillRect/>
          </a:stretch>
        </p:blipFill>
        <p:spPr bwMode="auto">
          <a:xfrm>
            <a:off x="0" y="1420813"/>
            <a:ext cx="9144000" cy="404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784475" y="836613"/>
            <a:ext cx="6396038" cy="583247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2000"/>
              </a:lnSpc>
              <a:buFont typeface="Wingdings" pitchFamily="2" charset="2"/>
              <a:buNone/>
              <a:tabLst>
                <a:tab pos="271463" algn="l"/>
                <a:tab pos="361950" algn="l"/>
              </a:tabLst>
              <a:defRPr/>
            </a:pPr>
            <a:endParaRPr lang="da-DK" altLang="da-DK" sz="1800" b="1" dirty="0">
              <a:solidFill>
                <a:srgbClr val="990032"/>
              </a:solidFill>
              <a:cs typeface="Arial" pitchFamily="34" charset="0"/>
            </a:endParaRPr>
          </a:p>
          <a:p>
            <a:pPr>
              <a:lnSpc>
                <a:spcPct val="122000"/>
              </a:lnSpc>
              <a:buFont typeface="Wingdings" pitchFamily="2" charset="2"/>
              <a:buNone/>
              <a:tabLst>
                <a:tab pos="271463" algn="l"/>
                <a:tab pos="361950" algn="l"/>
              </a:tabLst>
              <a:defRPr/>
            </a:pPr>
            <a:r>
              <a:rPr lang="da-DK" altLang="da-DK" sz="1800" b="1" dirty="0" smtClean="0">
                <a:solidFill>
                  <a:srgbClr val="99003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Somatisk </a:t>
            </a:r>
            <a:r>
              <a:rPr lang="da-DK" altLang="da-DK" sz="1800" b="1" dirty="0">
                <a:solidFill>
                  <a:srgbClr val="99003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- Kvalitetsfondsprojekt</a:t>
            </a:r>
          </a:p>
          <a:p>
            <a:pPr eaLnBrk="1" hangingPunct="1">
              <a:lnSpc>
                <a:spcPct val="122000"/>
              </a:lnSpc>
              <a:tabLst>
                <a:tab pos="271463" algn="l"/>
                <a:tab pos="361950" algn="l"/>
              </a:tabLst>
              <a:defRPr/>
            </a:pPr>
            <a:r>
              <a:rPr lang="da-DK" altLang="da-DK" sz="1800" dirty="0" smtClean="0">
                <a:ea typeface="Verdana" panose="020B0604030504040204" pitchFamily="34" charset="0"/>
                <a:cs typeface="Verdana" panose="020B0604030504040204" pitchFamily="34" charset="0"/>
              </a:rPr>
              <a:t>Anlægsøkonomi kr. 3.30 mia. (2012)</a:t>
            </a:r>
            <a:endParaRPr lang="da-DK" altLang="da-DK" sz="1400" dirty="0" smtClean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742950" lvl="2" indent="-342900">
              <a:lnSpc>
                <a:spcPct val="122000"/>
              </a:lnSpc>
              <a:tabLst>
                <a:tab pos="271463" algn="l"/>
                <a:tab pos="361950" algn="l"/>
              </a:tabLst>
              <a:defRPr/>
            </a:pPr>
            <a:r>
              <a:rPr lang="da-DK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Areal: 125.000 m</a:t>
            </a:r>
            <a:r>
              <a:rPr lang="da-DK" altLang="da-DK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²</a:t>
            </a:r>
            <a:r>
              <a:rPr lang="da-DK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endParaRPr lang="da-DK" sz="1600" dirty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22000"/>
              </a:lnSpc>
              <a:tabLst>
                <a:tab pos="271463" algn="l"/>
                <a:tab pos="361950" algn="l"/>
              </a:tabLst>
              <a:defRPr/>
            </a:pPr>
            <a:endParaRPr lang="da-DK" altLang="da-DK" sz="1800" dirty="0" smtClean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22000"/>
              </a:lnSpc>
              <a:buFont typeface="Wingdings" pitchFamily="2" charset="2"/>
              <a:buNone/>
              <a:tabLst>
                <a:tab pos="271463" algn="l"/>
                <a:tab pos="361950" algn="l"/>
              </a:tabLst>
              <a:defRPr/>
            </a:pPr>
            <a:r>
              <a:rPr lang="da-DK" altLang="da-DK" sz="1800" b="1" dirty="0">
                <a:solidFill>
                  <a:srgbClr val="99003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Psykiatri - Regionsprojekt</a:t>
            </a:r>
          </a:p>
          <a:p>
            <a:pPr>
              <a:lnSpc>
                <a:spcPct val="122000"/>
              </a:lnSpc>
              <a:tabLst>
                <a:tab pos="271463" algn="l"/>
                <a:tab pos="361950" algn="l"/>
              </a:tabLst>
              <a:defRPr/>
            </a:pPr>
            <a:r>
              <a:rPr lang="da-DK" altLang="da-DK" sz="1800" dirty="0">
                <a:ea typeface="Verdana" panose="020B0604030504040204" pitchFamily="34" charset="0"/>
                <a:cs typeface="Verdana" panose="020B0604030504040204" pitchFamily="34" charset="0"/>
              </a:rPr>
              <a:t>Anlægsøkonomi ca. kr. 0,4 mia. (2012)</a:t>
            </a:r>
          </a:p>
          <a:p>
            <a:pPr marL="912812" lvl="1">
              <a:lnSpc>
                <a:spcPct val="150000"/>
              </a:lnSpc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da-DK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Areal</a:t>
            </a:r>
            <a:r>
              <a:rPr lang="da-DK" sz="1600" dirty="0">
                <a:ea typeface="Verdana" panose="020B0604030504040204" pitchFamily="34" charset="0"/>
                <a:cs typeface="Verdana" panose="020B0604030504040204" pitchFamily="34" charset="0"/>
              </a:rPr>
              <a:t>: </a:t>
            </a:r>
            <a:r>
              <a:rPr lang="da-DK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13.600 m</a:t>
            </a:r>
            <a:r>
              <a:rPr lang="da-DK" altLang="da-DK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²</a:t>
            </a:r>
            <a:endParaRPr lang="da-DK" sz="1600" dirty="0" smtClean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912812" lvl="1">
              <a:lnSpc>
                <a:spcPct val="150000"/>
              </a:lnSpc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da-DK" sz="1600" dirty="0">
                <a:ea typeface="Verdana" panose="020B0604030504040204" pitchFamily="34" charset="0"/>
                <a:cs typeface="Verdana" panose="020B0604030504040204" pitchFamily="34" charset="0"/>
              </a:rPr>
              <a:t>Areal: </a:t>
            </a:r>
            <a:r>
              <a:rPr lang="da-DK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2.058 m</a:t>
            </a:r>
            <a:r>
              <a:rPr lang="da-DK" altLang="da-DK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²</a:t>
            </a:r>
            <a:r>
              <a:rPr lang="da-DK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 i </a:t>
            </a:r>
            <a:r>
              <a:rPr lang="da-DK" sz="1600" dirty="0" err="1" smtClean="0">
                <a:ea typeface="Verdana" panose="020B0604030504040204" pitchFamily="34" charset="0"/>
                <a:cs typeface="Verdana" panose="020B0604030504040204" pitchFamily="34" charset="0"/>
              </a:rPr>
              <a:t>somatikken</a:t>
            </a:r>
            <a:endParaRPr lang="da-DK" sz="1600" dirty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lnSpc>
                <a:spcPct val="122000"/>
              </a:lnSpc>
              <a:tabLst>
                <a:tab pos="271463" algn="l"/>
                <a:tab pos="361950" algn="l"/>
              </a:tabLst>
              <a:defRPr/>
            </a:pPr>
            <a:endParaRPr lang="da-DK" altLang="da-DK" sz="1800" dirty="0" smtClean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eaLnBrk="1" hangingPunct="1">
              <a:lnSpc>
                <a:spcPct val="122000"/>
              </a:lnSpc>
              <a:buFont typeface="Wingdings" pitchFamily="2" charset="2"/>
              <a:buNone/>
              <a:tabLst>
                <a:tab pos="271463" algn="l"/>
                <a:tab pos="361950" algn="l"/>
              </a:tabLst>
              <a:defRPr/>
            </a:pPr>
            <a:r>
              <a:rPr lang="da-DK" altLang="da-DK" sz="1800" b="1" dirty="0">
                <a:solidFill>
                  <a:srgbClr val="990032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Andre bygninger</a:t>
            </a:r>
          </a:p>
          <a:p>
            <a:pPr eaLnBrk="1" hangingPunct="1">
              <a:lnSpc>
                <a:spcPct val="122000"/>
              </a:lnSpc>
              <a:tabLst>
                <a:tab pos="271463" algn="l"/>
                <a:tab pos="361950" algn="l"/>
              </a:tabLst>
              <a:defRPr/>
            </a:pPr>
            <a:r>
              <a:rPr lang="da-DK" altLang="da-DK" sz="1800" dirty="0" smtClean="0">
                <a:ea typeface="Verdana" panose="020B0604030504040204" pitchFamily="34" charset="0"/>
                <a:cs typeface="Verdana" panose="020B0604030504040204" pitchFamily="34" charset="0"/>
              </a:rPr>
              <a:t>NIDO | </a:t>
            </a:r>
            <a:r>
              <a:rPr lang="da-DK" altLang="da-DK" sz="1800" dirty="0" err="1" smtClean="0">
                <a:ea typeface="Verdana" panose="020B0604030504040204" pitchFamily="34" charset="0"/>
                <a:cs typeface="Verdana" panose="020B0604030504040204" pitchFamily="34" charset="0"/>
              </a:rPr>
              <a:t>danmark</a:t>
            </a:r>
            <a:r>
              <a:rPr lang="da-DK" altLang="da-DK" sz="1800" dirty="0" smtClean="0">
                <a:ea typeface="Verdana" panose="020B0604030504040204" pitchFamily="34" charset="0"/>
                <a:cs typeface="Verdana" panose="020B0604030504040204" pitchFamily="34" charset="0"/>
              </a:rPr>
              <a:t> ca. kr. 100 mio</a:t>
            </a:r>
            <a:r>
              <a:rPr lang="da-DK" altLang="da-DK" sz="1800" dirty="0">
                <a:ea typeface="Verdana" panose="020B0604030504040204" pitchFamily="34" charset="0"/>
                <a:cs typeface="Verdana" panose="020B0604030504040204" pitchFamily="34" charset="0"/>
              </a:rPr>
              <a:t>.</a:t>
            </a:r>
            <a:endParaRPr lang="da-DK" altLang="da-DK" sz="1800" dirty="0" smtClean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912812" lvl="1">
              <a:lnSpc>
                <a:spcPct val="150000"/>
              </a:lnSpc>
              <a:spcAft>
                <a:spcPct val="0"/>
              </a:spcAft>
              <a:buFont typeface="Arial" panose="020B0604020202020204" pitchFamily="34" charset="0"/>
              <a:buChar char="•"/>
              <a:tabLst>
                <a:tab pos="271463" algn="l"/>
                <a:tab pos="361950" algn="l"/>
              </a:tabLst>
              <a:defRPr/>
            </a:pPr>
            <a:r>
              <a:rPr lang="da-DK" sz="1600" dirty="0">
                <a:ea typeface="Verdana" panose="020B0604030504040204" pitchFamily="34" charset="0"/>
                <a:cs typeface="Verdana" panose="020B0604030504040204" pitchFamily="34" charset="0"/>
              </a:rPr>
              <a:t>Areal</a:t>
            </a:r>
            <a:r>
              <a:rPr lang="da-DK" sz="1600">
                <a:ea typeface="Verdana" panose="020B0604030504040204" pitchFamily="34" charset="0"/>
                <a:cs typeface="Verdana" panose="020B0604030504040204" pitchFamily="34" charset="0"/>
              </a:rPr>
              <a:t>: </a:t>
            </a:r>
            <a:r>
              <a:rPr lang="da-DK" sz="1600" smtClean="0">
                <a:ea typeface="Verdana" panose="020B0604030504040204" pitchFamily="34" charset="0"/>
                <a:cs typeface="Verdana" panose="020B0604030504040204" pitchFamily="34" charset="0"/>
              </a:rPr>
              <a:t>3-</a:t>
            </a:r>
            <a:r>
              <a:rPr lang="da-DK" altLang="da-DK" sz="1600" smtClean="0">
                <a:ea typeface="Verdana" panose="020B0604030504040204" pitchFamily="34" charset="0"/>
                <a:cs typeface="Verdana" panose="020B0604030504040204" pitchFamily="34" charset="0"/>
              </a:rPr>
              <a:t>5.000</a:t>
            </a:r>
            <a:r>
              <a:rPr lang="da-DK" sz="1600" smtClean="0">
                <a:ea typeface="Verdana" panose="020B0604030504040204" pitchFamily="34" charset="0"/>
                <a:cs typeface="Verdana" panose="020B0604030504040204" pitchFamily="34" charset="0"/>
              </a:rPr>
              <a:t> </a:t>
            </a:r>
            <a:r>
              <a:rPr lang="da-DK" sz="1600" dirty="0">
                <a:ea typeface="Verdana" panose="020B0604030504040204" pitchFamily="34" charset="0"/>
                <a:cs typeface="Verdana" panose="020B0604030504040204" pitchFamily="34" charset="0"/>
              </a:rPr>
              <a:t>m</a:t>
            </a:r>
            <a:r>
              <a:rPr lang="da-DK" altLang="da-DK" sz="1600" dirty="0">
                <a:ea typeface="Verdana" panose="020B0604030504040204" pitchFamily="34" charset="0"/>
                <a:cs typeface="Verdana" panose="020B0604030504040204" pitchFamily="34" charset="0"/>
              </a:rPr>
              <a:t>²</a:t>
            </a:r>
          </a:p>
          <a:p>
            <a:pPr eaLnBrk="1" hangingPunct="1">
              <a:lnSpc>
                <a:spcPct val="122000"/>
              </a:lnSpc>
              <a:tabLst>
                <a:tab pos="271463" algn="l"/>
                <a:tab pos="361950" algn="l"/>
              </a:tabLst>
              <a:defRPr/>
            </a:pPr>
            <a:r>
              <a:rPr lang="da-DK" altLang="da-DK" sz="1800" dirty="0" smtClean="0">
                <a:ea typeface="Verdana" panose="020B0604030504040204" pitchFamily="34" charset="0"/>
                <a:cs typeface="Verdana" panose="020B0604030504040204" pitchFamily="34" charset="0"/>
              </a:rPr>
              <a:t>Informationscenter Kræftens Bekæmpelse 600 m²</a:t>
            </a:r>
          </a:p>
          <a:p>
            <a:pPr>
              <a:lnSpc>
                <a:spcPct val="122000"/>
              </a:lnSpc>
              <a:tabLst>
                <a:tab pos="271463" algn="l"/>
                <a:tab pos="361950" algn="l"/>
              </a:tabLst>
              <a:defRPr/>
            </a:pPr>
            <a:r>
              <a:rPr lang="da-DK" altLang="da-DK" sz="1800" dirty="0" smtClean="0">
                <a:ea typeface="Verdana" panose="020B0604030504040204" pitchFamily="34" charset="0"/>
                <a:cs typeface="Verdana" panose="020B0604030504040204" pitchFamily="34" charset="0"/>
              </a:rPr>
              <a:t>Hospitalskirke </a:t>
            </a:r>
            <a:r>
              <a:rPr lang="da-DK" altLang="da-DK" sz="1800" dirty="0">
                <a:ea typeface="Verdana" panose="020B0604030504040204" pitchFamily="34" charset="0"/>
                <a:cs typeface="Verdana" panose="020B0604030504040204" pitchFamily="34" charset="0"/>
              </a:rPr>
              <a:t>150 </a:t>
            </a:r>
            <a:r>
              <a:rPr lang="da-DK" altLang="da-DK" sz="1800" dirty="0" smtClean="0">
                <a:ea typeface="Verdana" panose="020B0604030504040204" pitchFamily="34" charset="0"/>
                <a:cs typeface="Verdana" panose="020B0604030504040204" pitchFamily="34" charset="0"/>
              </a:rPr>
              <a:t>m² ca. kr. 6,5 mio. (2013)</a:t>
            </a:r>
          </a:p>
          <a:p>
            <a:pPr marL="0" indent="0" eaLnBrk="1" hangingPunct="1">
              <a:lnSpc>
                <a:spcPct val="122000"/>
              </a:lnSpc>
              <a:buFont typeface="Wingdings" pitchFamily="2" charset="2"/>
              <a:buNone/>
              <a:tabLst>
                <a:tab pos="271463" algn="l"/>
                <a:tab pos="361950" algn="l"/>
              </a:tabLst>
              <a:defRPr/>
            </a:pPr>
            <a:endParaRPr lang="da-DK" altLang="da-DK" sz="1800" dirty="0" smtClean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0" indent="0" eaLnBrk="1" hangingPunct="1">
              <a:lnSpc>
                <a:spcPct val="122000"/>
              </a:lnSpc>
              <a:buFont typeface="Wingdings" pitchFamily="2" charset="2"/>
              <a:buNone/>
              <a:tabLst>
                <a:tab pos="271463" algn="l"/>
                <a:tab pos="361950" algn="l"/>
              </a:tabLst>
              <a:defRPr/>
            </a:pPr>
            <a:r>
              <a:rPr lang="da-DK" altLang="da-DK" sz="1800" dirty="0" smtClean="0">
                <a:ea typeface="Verdana" panose="020B0604030504040204" pitchFamily="34" charset="0"/>
                <a:cs typeface="Verdana" panose="020B0604030504040204" pitchFamily="34" charset="0"/>
              </a:rPr>
              <a:t>     Klar til løbende indflytning primo 2020</a:t>
            </a:r>
            <a:endParaRPr lang="da-DK" altLang="da-DK" sz="1800" dirty="0"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147" name="Text Box 5"/>
          <p:cNvSpPr txBox="1">
            <a:spLocks noChangeArrowheads="1"/>
          </p:cNvSpPr>
          <p:nvPr/>
        </p:nvSpPr>
        <p:spPr bwMode="auto">
          <a:xfrm>
            <a:off x="468313" y="254000"/>
            <a:ext cx="91440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da-DK" altLang="da-DK" sz="3000" b="1">
                <a:solidFill>
                  <a:srgbClr val="990033"/>
                </a:solidFill>
              </a:rPr>
              <a:t>Projektbeskrivelse</a:t>
            </a:r>
          </a:p>
        </p:txBody>
      </p:sp>
      <p:pic>
        <p:nvPicPr>
          <p:cNvPr id="614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75" y="77788"/>
            <a:ext cx="2116138" cy="621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dsholder til indhold 1"/>
          <p:cNvSpPr txBox="1">
            <a:spLocks/>
          </p:cNvSpPr>
          <p:nvPr/>
        </p:nvSpPr>
        <p:spPr>
          <a:xfrm>
            <a:off x="2916238" y="1249363"/>
            <a:ext cx="6081712" cy="5132387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271463" indent="-271463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98525" indent="-273050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2pPr>
            <a:lvl3pPr marL="1343025" indent="-180975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3pPr>
            <a:lvl4pPr marL="1892300" indent="-182563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4pPr>
            <a:lvl5pPr marL="2332038" indent="-176213" algn="l" rtl="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5pPr>
            <a:lvl6pPr marL="2789238" indent="-176213" algn="l" rtl="0" fontAlgn="base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6pPr>
            <a:lvl7pPr marL="3246438" indent="-176213" algn="l" rtl="0" fontAlgn="base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7pPr>
            <a:lvl8pPr marL="3703638" indent="-176213" algn="l" rtl="0" fontAlgn="base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8pPr>
            <a:lvl9pPr marL="4160838" indent="-176213" algn="l" rtl="0" fontAlgn="base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 marL="360363" indent="-360363">
              <a:lnSpc>
                <a:spcPct val="120000"/>
              </a:lnSpc>
              <a:spcBef>
                <a:spcPts val="1000"/>
              </a:spcBef>
              <a:buClr>
                <a:srgbClr val="84715E"/>
              </a:buClr>
              <a:buFont typeface="Arial" panose="020B0604020202020204" pitchFamily="34" charset="0"/>
              <a:buChar char="•"/>
              <a:defRPr/>
            </a:pPr>
            <a:r>
              <a:rPr lang="da-DK" sz="2000" kern="0" dirty="0" smtClean="0">
                <a:solidFill>
                  <a:srgbClr val="3F3018"/>
                </a:solidFill>
              </a:rPr>
              <a:t>Ca. 140.000 m</a:t>
            </a:r>
            <a:r>
              <a:rPr lang="da-DK" sz="2000" kern="0" baseline="30000" dirty="0" smtClean="0">
                <a:solidFill>
                  <a:srgbClr val="3F3018"/>
                </a:solidFill>
              </a:rPr>
              <a:t>2 </a:t>
            </a:r>
            <a:r>
              <a:rPr lang="da-DK" sz="2000" kern="0" dirty="0" smtClean="0">
                <a:solidFill>
                  <a:srgbClr val="3F3018"/>
                </a:solidFill>
              </a:rPr>
              <a:t> Somatik og psykiatri</a:t>
            </a:r>
          </a:p>
          <a:p>
            <a:pPr marL="360363" indent="-360363">
              <a:lnSpc>
                <a:spcPct val="120000"/>
              </a:lnSpc>
              <a:spcBef>
                <a:spcPts val="1000"/>
              </a:spcBef>
              <a:buClr>
                <a:srgbClr val="84715E"/>
              </a:buClr>
              <a:buFont typeface="Arial" panose="020B0604020202020204" pitchFamily="34" charset="0"/>
              <a:buChar char="•"/>
              <a:defRPr/>
            </a:pPr>
            <a:r>
              <a:rPr lang="da-DK" sz="2000" kern="0" dirty="0" smtClean="0">
                <a:solidFill>
                  <a:srgbClr val="3F3018"/>
                </a:solidFill>
              </a:rPr>
              <a:t>409 sengestue </a:t>
            </a:r>
            <a:r>
              <a:rPr lang="da-DK" sz="2000" kern="0" dirty="0">
                <a:solidFill>
                  <a:srgbClr val="3F3018"/>
                </a:solidFill>
              </a:rPr>
              <a:t>s</a:t>
            </a:r>
            <a:r>
              <a:rPr lang="da-DK" sz="2000" kern="0" dirty="0" smtClean="0">
                <a:solidFill>
                  <a:srgbClr val="3F3018"/>
                </a:solidFill>
              </a:rPr>
              <a:t>omatik</a:t>
            </a:r>
          </a:p>
          <a:p>
            <a:pPr marL="360363" indent="-360363">
              <a:lnSpc>
                <a:spcPct val="120000"/>
              </a:lnSpc>
              <a:spcBef>
                <a:spcPts val="1000"/>
              </a:spcBef>
              <a:buClr>
                <a:srgbClr val="84715E"/>
              </a:buClr>
              <a:buFont typeface="Arial" panose="020B0604020202020204" pitchFamily="34" charset="0"/>
              <a:buChar char="•"/>
              <a:defRPr/>
            </a:pPr>
            <a:r>
              <a:rPr lang="da-DK" sz="2000" kern="0" dirty="0" smtClean="0">
                <a:solidFill>
                  <a:srgbClr val="3F3018"/>
                </a:solidFill>
              </a:rPr>
              <a:t>86 sengestuer psykiatri</a:t>
            </a:r>
          </a:p>
          <a:p>
            <a:pPr marL="360363" indent="-360363">
              <a:lnSpc>
                <a:spcPct val="120000"/>
              </a:lnSpc>
              <a:spcBef>
                <a:spcPts val="1000"/>
              </a:spcBef>
              <a:buClr>
                <a:srgbClr val="84715E"/>
              </a:buClr>
              <a:buFont typeface="Arial" panose="020B0604020202020204" pitchFamily="34" charset="0"/>
              <a:buChar char="•"/>
              <a:defRPr/>
            </a:pPr>
            <a:r>
              <a:rPr lang="da-DK" sz="2000" kern="0" dirty="0" smtClean="0">
                <a:solidFill>
                  <a:srgbClr val="3F3018"/>
                </a:solidFill>
              </a:rPr>
              <a:t>204 ambulatorier 	</a:t>
            </a:r>
          </a:p>
          <a:p>
            <a:pPr marL="360363" indent="-360363">
              <a:lnSpc>
                <a:spcPct val="120000"/>
              </a:lnSpc>
              <a:spcBef>
                <a:spcPts val="1000"/>
              </a:spcBef>
              <a:buClr>
                <a:srgbClr val="84715E"/>
              </a:buClr>
              <a:buFont typeface="Arial" panose="020B0604020202020204" pitchFamily="34" charset="0"/>
              <a:buChar char="•"/>
              <a:defRPr/>
            </a:pPr>
            <a:r>
              <a:rPr lang="da-DK" sz="2000" kern="0" dirty="0" smtClean="0">
                <a:solidFill>
                  <a:srgbClr val="3F3018"/>
                </a:solidFill>
              </a:rPr>
              <a:t>7 fødestuer</a:t>
            </a:r>
          </a:p>
          <a:p>
            <a:pPr marL="360363" indent="-360363">
              <a:lnSpc>
                <a:spcPct val="120000"/>
              </a:lnSpc>
              <a:spcBef>
                <a:spcPts val="1000"/>
              </a:spcBef>
              <a:buClr>
                <a:srgbClr val="84715E"/>
              </a:buClr>
              <a:buFont typeface="Arial" panose="020B0604020202020204" pitchFamily="34" charset="0"/>
              <a:buChar char="•"/>
              <a:defRPr/>
            </a:pPr>
            <a:r>
              <a:rPr lang="da-DK" sz="2000" kern="0" dirty="0" smtClean="0">
                <a:solidFill>
                  <a:srgbClr val="3F3018"/>
                </a:solidFill>
              </a:rPr>
              <a:t>10 operationsstuer – dagkirurgi</a:t>
            </a:r>
          </a:p>
          <a:p>
            <a:pPr marL="360363" indent="-360363">
              <a:lnSpc>
                <a:spcPct val="120000"/>
              </a:lnSpc>
              <a:spcBef>
                <a:spcPts val="1000"/>
              </a:spcBef>
              <a:buClr>
                <a:srgbClr val="84715E"/>
              </a:buClr>
              <a:buFont typeface="Arial" panose="020B0604020202020204" pitchFamily="34" charset="0"/>
              <a:buChar char="•"/>
              <a:defRPr/>
            </a:pPr>
            <a:r>
              <a:rPr lang="da-DK" sz="2000" kern="0" dirty="0" smtClean="0">
                <a:solidFill>
                  <a:srgbClr val="3F3018"/>
                </a:solidFill>
              </a:rPr>
              <a:t>16 operationsstuer – stationær</a:t>
            </a:r>
          </a:p>
        </p:txBody>
      </p:sp>
      <p:sp>
        <p:nvSpPr>
          <p:cNvPr id="7171" name="Text Box 5"/>
          <p:cNvSpPr txBox="1">
            <a:spLocks noChangeArrowheads="1"/>
          </p:cNvSpPr>
          <p:nvPr/>
        </p:nvSpPr>
        <p:spPr bwMode="auto">
          <a:xfrm>
            <a:off x="2268538" y="311150"/>
            <a:ext cx="5688012" cy="66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r>
              <a:rPr lang="da-DK" altLang="da-DK" sz="3000" b="1">
                <a:solidFill>
                  <a:srgbClr val="990033"/>
                </a:solidFill>
              </a:rPr>
              <a:t>DNV-Gødstrup i tal</a:t>
            </a:r>
          </a:p>
          <a:p>
            <a:pPr algn="ctr" eaLnBrk="1" hangingPunct="1">
              <a:spcBef>
                <a:spcPct val="50000"/>
              </a:spcBef>
              <a:spcAft>
                <a:spcPct val="0"/>
              </a:spcAft>
              <a:buClrTx/>
              <a:buFontTx/>
              <a:buNone/>
            </a:pPr>
            <a:endParaRPr lang="da-DK" altLang="da-DK" sz="500" i="1">
              <a:solidFill>
                <a:srgbClr val="990033"/>
              </a:solidFill>
            </a:endParaRPr>
          </a:p>
        </p:txBody>
      </p:sp>
      <p:pic>
        <p:nvPicPr>
          <p:cNvPr id="7172" name="Billede 5" descr="Skærmklip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887"/>
          <a:stretch>
            <a:fillRect/>
          </a:stretch>
        </p:blipFill>
        <p:spPr bwMode="auto">
          <a:xfrm>
            <a:off x="0" y="-26988"/>
            <a:ext cx="2484438" cy="688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el 1"/>
          <p:cNvSpPr>
            <a:spLocks noGrp="1"/>
          </p:cNvSpPr>
          <p:nvPr>
            <p:ph type="title"/>
          </p:nvPr>
        </p:nvSpPr>
        <p:spPr>
          <a:xfrm>
            <a:off x="642938" y="400050"/>
            <a:ext cx="7197725" cy="641350"/>
          </a:xfrm>
        </p:spPr>
        <p:txBody>
          <a:bodyPr/>
          <a:lstStyle/>
          <a:p>
            <a:r>
              <a:rPr lang="da-DK" altLang="da-DK" smtClean="0">
                <a:solidFill>
                  <a:schemeClr val="tx2"/>
                </a:solidFill>
              </a:rPr>
              <a:t/>
            </a:r>
            <a:br>
              <a:rPr lang="da-DK" altLang="da-DK" smtClean="0">
                <a:solidFill>
                  <a:schemeClr val="tx2"/>
                </a:solidFill>
              </a:rPr>
            </a:br>
            <a:r>
              <a:rPr lang="da-DK" altLang="da-DK" smtClean="0">
                <a:solidFill>
                  <a:schemeClr val="tx2"/>
                </a:solidFill>
              </a:rPr>
              <a:t>Et stort flytteprojekt</a:t>
            </a:r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a-DK" altLang="da-DK" smtClean="0"/>
              <a:t> Hospitalsenheden VEST      </a:t>
            </a:r>
            <a:fld id="{EADE7362-F925-48DE-83C4-A4FAEB4D0ACF}" type="slidenum">
              <a:rPr lang="da-DK" altLang="da-DK" smtClean="0"/>
              <a:pPr>
                <a:defRPr/>
              </a:pPr>
              <a:t>5</a:t>
            </a:fld>
            <a:r>
              <a:rPr lang="da-DK" altLang="da-DK" smtClean="0"/>
              <a:t>  ▪  www.vest.rm.dk</a:t>
            </a:r>
            <a:endParaRPr lang="da-DK" altLang="da-DK"/>
          </a:p>
        </p:txBody>
      </p:sp>
      <p:grpSp>
        <p:nvGrpSpPr>
          <p:cNvPr id="8196" name="Gruppe 8"/>
          <p:cNvGrpSpPr>
            <a:grpSpLocks/>
          </p:cNvGrpSpPr>
          <p:nvPr/>
        </p:nvGrpSpPr>
        <p:grpSpPr bwMode="auto">
          <a:xfrm>
            <a:off x="723900" y="1958975"/>
            <a:ext cx="3390900" cy="3722688"/>
            <a:chOff x="814916" y="2347913"/>
            <a:chExt cx="2781300" cy="3219450"/>
          </a:xfrm>
        </p:grpSpPr>
        <p:pic>
          <p:nvPicPr>
            <p:cNvPr id="8201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4916" y="2347913"/>
              <a:ext cx="2781300" cy="3219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2" name="Ellipse 6"/>
            <p:cNvSpPr>
              <a:spLocks noChangeArrowheads="1"/>
            </p:cNvSpPr>
            <p:nvPr/>
          </p:nvSpPr>
          <p:spPr bwMode="auto">
            <a:xfrm>
              <a:off x="2110737" y="4235027"/>
              <a:ext cx="110068" cy="101600"/>
            </a:xfrm>
            <a:prstGeom prst="ellipse">
              <a:avLst/>
            </a:prstGeom>
            <a:solidFill>
              <a:schemeClr val="tx2"/>
            </a:solidFill>
            <a:ln w="9525" algn="ctr">
              <a:solidFill>
                <a:schemeClr val="tx2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Aft>
                  <a:spcPct val="0"/>
                </a:spcAft>
                <a:buClrTx/>
                <a:buFontTx/>
                <a:buNone/>
              </a:pPr>
              <a:endParaRPr lang="da-DK" altLang="da-DK"/>
            </a:p>
          </p:txBody>
        </p:sp>
        <p:sp>
          <p:nvSpPr>
            <p:cNvPr id="8" name="Cirkulær pil 7"/>
            <p:cNvSpPr/>
            <p:nvPr/>
          </p:nvSpPr>
          <p:spPr bwMode="auto">
            <a:xfrm>
              <a:off x="1372218" y="3752390"/>
              <a:ext cx="890641" cy="995352"/>
            </a:xfrm>
            <a:prstGeom prst="circularArrow">
              <a:avLst>
                <a:gd name="adj1" fmla="val 5444"/>
                <a:gd name="adj2" fmla="val 982887"/>
                <a:gd name="adj3" fmla="val 20262750"/>
                <a:gd name="adj4" fmla="val 16913339"/>
                <a:gd name="adj5" fmla="val 12500"/>
              </a:avLst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0" hangingPunct="0">
                <a:defRPr/>
              </a:pPr>
              <a:endParaRPr lang="da-DK"/>
            </a:p>
          </p:txBody>
        </p:sp>
        <p:sp>
          <p:nvSpPr>
            <p:cNvPr id="10" name="Cirkulær pil 9"/>
            <p:cNvSpPr/>
            <p:nvPr/>
          </p:nvSpPr>
          <p:spPr bwMode="auto">
            <a:xfrm rot="16593286" flipV="1">
              <a:off x="1706058" y="4151488"/>
              <a:ext cx="889639" cy="994810"/>
            </a:xfrm>
            <a:prstGeom prst="circularArrow">
              <a:avLst>
                <a:gd name="adj1" fmla="val 5444"/>
                <a:gd name="adj2" fmla="val 982887"/>
                <a:gd name="adj3" fmla="val 20262750"/>
                <a:gd name="adj4" fmla="val 18642345"/>
                <a:gd name="adj5" fmla="val 12500"/>
              </a:avLst>
            </a:prstGeom>
            <a:solidFill>
              <a:schemeClr val="tx2"/>
            </a:solidFill>
            <a:ln w="9525" cap="flat" cmpd="sng" algn="ctr">
              <a:solidFill>
                <a:schemeClr val="tx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/>
            <a:lstStyle/>
            <a:p>
              <a:pPr eaLnBrk="0" hangingPunct="0">
                <a:defRPr/>
              </a:pPr>
              <a:endParaRPr lang="da-DK"/>
            </a:p>
          </p:txBody>
        </p:sp>
      </p:grpSp>
      <p:pic>
        <p:nvPicPr>
          <p:cNvPr id="8197" name="Picture 8" descr="Holstebro Kommune køber Regionshospitalet Holstebr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1238250"/>
            <a:ext cx="4119563" cy="197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4238" y="3697288"/>
            <a:ext cx="3149600" cy="249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9" name="Tekstboks 12"/>
          <p:cNvSpPr txBox="1">
            <a:spLocks noChangeArrowheads="1"/>
          </p:cNvSpPr>
          <p:nvPr/>
        </p:nvSpPr>
        <p:spPr bwMode="auto">
          <a:xfrm>
            <a:off x="6681788" y="6232525"/>
            <a:ext cx="116205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da-DK" altLang="da-DK" sz="600"/>
              <a:t>Kilde: Prospekt Herning+</a:t>
            </a:r>
          </a:p>
        </p:txBody>
      </p:sp>
      <p:sp>
        <p:nvSpPr>
          <p:cNvPr id="8200" name="Tekstboks 18"/>
          <p:cNvSpPr txBox="1">
            <a:spLocks noChangeArrowheads="1"/>
          </p:cNvSpPr>
          <p:nvPr/>
        </p:nvSpPr>
        <p:spPr bwMode="auto">
          <a:xfrm>
            <a:off x="6700838" y="3209925"/>
            <a:ext cx="923925" cy="18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da-DK" altLang="da-DK" sz="600"/>
              <a:t>Kilde: Holstebro.d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el 1"/>
          <p:cNvSpPr>
            <a:spLocks noGrp="1"/>
          </p:cNvSpPr>
          <p:nvPr>
            <p:ph type="title"/>
          </p:nvPr>
        </p:nvSpPr>
        <p:spPr>
          <a:xfrm>
            <a:off x="457200" y="536575"/>
            <a:ext cx="8115300" cy="641350"/>
          </a:xfrm>
        </p:spPr>
        <p:txBody>
          <a:bodyPr/>
          <a:lstStyle/>
          <a:p>
            <a:r>
              <a:rPr lang="da-DK" altLang="da-DK" smtClean="0">
                <a:solidFill>
                  <a:schemeClr val="tx2"/>
                </a:solidFill>
              </a:rPr>
              <a:t/>
            </a:r>
            <a:br>
              <a:rPr lang="da-DK" altLang="da-DK" smtClean="0">
                <a:solidFill>
                  <a:schemeClr val="tx2"/>
                </a:solidFill>
              </a:rPr>
            </a:br>
            <a:r>
              <a:rPr lang="da-DK" altLang="da-DK" smtClean="0">
                <a:solidFill>
                  <a:schemeClr val="tx2"/>
                </a:solidFill>
              </a:rPr>
              <a:t>Flytter ind i næsten tomme bygninger</a:t>
            </a:r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a-DK" altLang="da-DK" smtClean="0"/>
              <a:t> Hospitalsenheden VEST      </a:t>
            </a:r>
            <a:fld id="{2B9347A3-6649-4FCF-A892-2C5C59ABB2F1}" type="slidenum">
              <a:rPr lang="da-DK" altLang="da-DK" smtClean="0"/>
              <a:pPr>
                <a:defRPr/>
              </a:pPr>
              <a:t>6</a:t>
            </a:fld>
            <a:r>
              <a:rPr lang="da-DK" altLang="da-DK" smtClean="0"/>
              <a:t>  ▪  www.vest.rm.dk</a:t>
            </a:r>
            <a:endParaRPr lang="da-DK" altLang="da-DK"/>
          </a:p>
        </p:txBody>
      </p:sp>
      <p:pic>
        <p:nvPicPr>
          <p:cNvPr id="9220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90900" y="1366838"/>
            <a:ext cx="5119688" cy="2882900"/>
          </a:xfrm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3825" y="4484688"/>
            <a:ext cx="1517650" cy="127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Tekstboks 1"/>
          <p:cNvSpPr txBox="1">
            <a:spLocks noChangeArrowheads="1"/>
          </p:cNvSpPr>
          <p:nvPr/>
        </p:nvSpPr>
        <p:spPr bwMode="auto">
          <a:xfrm>
            <a:off x="3254375" y="4464050"/>
            <a:ext cx="53498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da-DK" altLang="da-DK" sz="2000"/>
              <a:t>Der skal pakkes ca. 14.000 flyttekasser,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da-DK" altLang="da-DK" sz="2000"/>
              <a:t>og køres ca. 700 flyttelæs</a:t>
            </a:r>
          </a:p>
        </p:txBody>
      </p:sp>
      <p:pic>
        <p:nvPicPr>
          <p:cNvPr id="9223" name="Picture 7" descr="Billedresultat for flyttebil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8" y="2767013"/>
            <a:ext cx="2438400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Tekstboks 1"/>
          <p:cNvSpPr txBox="1">
            <a:spLocks noChangeArrowheads="1"/>
          </p:cNvSpPr>
          <p:nvPr/>
        </p:nvSpPr>
        <p:spPr bwMode="auto">
          <a:xfrm>
            <a:off x="3336925" y="5346700"/>
            <a:ext cx="37274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da-DK" altLang="da-DK"/>
              <a:t>Genanvendelsesfaktor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da-DK" altLang="da-DK"/>
              <a:t>&gt; 80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>
          <a:xfrm>
            <a:off x="457200" y="536575"/>
            <a:ext cx="8115300" cy="641350"/>
          </a:xfrm>
        </p:spPr>
        <p:txBody>
          <a:bodyPr/>
          <a:lstStyle/>
          <a:p>
            <a:r>
              <a:rPr lang="da-DK" altLang="da-DK" smtClean="0">
                <a:solidFill>
                  <a:schemeClr val="tx2"/>
                </a:solidFill>
              </a:rPr>
              <a:t/>
            </a:r>
            <a:br>
              <a:rPr lang="da-DK" altLang="da-DK" smtClean="0">
                <a:solidFill>
                  <a:schemeClr val="tx2"/>
                </a:solidFill>
              </a:rPr>
            </a:br>
            <a:r>
              <a:rPr lang="da-DK" altLang="da-DK" smtClean="0">
                <a:solidFill>
                  <a:schemeClr val="tx2"/>
                </a:solidFill>
              </a:rPr>
              <a:t>Rammerne for projektet</a:t>
            </a:r>
          </a:p>
        </p:txBody>
      </p:sp>
      <p:sp>
        <p:nvSpPr>
          <p:cNvPr id="4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da-DK" altLang="da-DK" smtClean="0"/>
              <a:t> Hospitalsenheden VEST      </a:t>
            </a:r>
            <a:fld id="{DCAC6489-F137-47B9-A628-875D9A68BF7C}" type="slidenum">
              <a:rPr lang="da-DK" altLang="da-DK" smtClean="0"/>
              <a:pPr>
                <a:defRPr/>
              </a:pPr>
              <a:t>7</a:t>
            </a:fld>
            <a:r>
              <a:rPr lang="da-DK" altLang="da-DK" smtClean="0"/>
              <a:t>  ▪  www.vest.rm.dk</a:t>
            </a:r>
            <a:endParaRPr lang="da-DK" altLang="da-DK"/>
          </a:p>
        </p:txBody>
      </p:sp>
      <p:sp>
        <p:nvSpPr>
          <p:cNvPr id="10244" name="Pladsholder til indhold 2"/>
          <p:cNvSpPr>
            <a:spLocks noGrp="1"/>
          </p:cNvSpPr>
          <p:nvPr>
            <p:ph idx="1"/>
          </p:nvPr>
        </p:nvSpPr>
        <p:spPr>
          <a:xfrm>
            <a:off x="731838" y="2413000"/>
            <a:ext cx="7866062" cy="3759200"/>
          </a:xfrm>
        </p:spPr>
        <p:txBody>
          <a:bodyPr/>
          <a:lstStyle/>
          <a:p>
            <a:r>
              <a:rPr lang="da-DK" altLang="da-DK" smtClean="0"/>
              <a:t>Flytte til nyt hospital på barmark</a:t>
            </a:r>
          </a:p>
          <a:p>
            <a:r>
              <a:rPr lang="da-DK" altLang="da-DK" smtClean="0"/>
              <a:t>Genanvendelsesfaktoren for udstyr og inventar er på mere end 80%</a:t>
            </a:r>
          </a:p>
          <a:p>
            <a:r>
              <a:rPr lang="da-DK" altLang="da-DK" smtClean="0"/>
              <a:t>Mange nye koncepter og teknologier</a:t>
            </a:r>
          </a:p>
          <a:p>
            <a:r>
              <a:rPr lang="da-DK" altLang="da-DK" smtClean="0"/>
              <a:t>Ønske om en hurtig flytning og ibrugtagning</a:t>
            </a:r>
          </a:p>
          <a:p>
            <a:r>
              <a:rPr lang="da-DK" altLang="da-DK" smtClean="0"/>
              <a:t>Byggeriet giver ikke en naturlig plan for flytningen</a:t>
            </a:r>
          </a:p>
          <a:p>
            <a:r>
              <a:rPr lang="da-DK" altLang="da-DK" smtClean="0"/>
              <a:t>Mål om stort decentral ejerskab for flytningen</a:t>
            </a:r>
          </a:p>
          <a:p>
            <a:r>
              <a:rPr lang="da-DK" altLang="da-DK" smtClean="0"/>
              <a:t>Budget på 79 mio. kr.</a:t>
            </a:r>
          </a:p>
          <a:p>
            <a:r>
              <a:rPr lang="da-DK" altLang="da-DK" smtClean="0"/>
              <a:t>Afsat 60 mio. kr. til dobbeltdrift</a:t>
            </a:r>
          </a:p>
          <a:p>
            <a:endParaRPr lang="da-DK" altLang="da-DK" smtClean="0"/>
          </a:p>
          <a:p>
            <a:endParaRPr lang="da-DK" altLang="da-DK" smtClean="0"/>
          </a:p>
          <a:p>
            <a:endParaRPr lang="da-DK" altLang="da-DK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el 1"/>
          <p:cNvSpPr>
            <a:spLocks noGrp="1"/>
          </p:cNvSpPr>
          <p:nvPr>
            <p:ph type="title"/>
          </p:nvPr>
        </p:nvSpPr>
        <p:spPr>
          <a:xfrm>
            <a:off x="398463" y="306388"/>
            <a:ext cx="7197725" cy="914400"/>
          </a:xfrm>
        </p:spPr>
        <p:txBody>
          <a:bodyPr/>
          <a:lstStyle/>
          <a:p>
            <a:r>
              <a:rPr lang="da-DK" altLang="da-DK" smtClean="0">
                <a:solidFill>
                  <a:schemeClr val="tx2"/>
                </a:solidFill>
              </a:rPr>
              <a:t>Hvor er vi nu</a:t>
            </a:r>
          </a:p>
        </p:txBody>
      </p:sp>
      <p:sp>
        <p:nvSpPr>
          <p:cNvPr id="7171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fld id="{307F57E2-F454-433C-BF4A-8EDA61DB865D}" type="slidenum">
              <a:rPr lang="da-DK" altLang="da-DK" sz="900" smtClean="0">
                <a:solidFill>
                  <a:schemeClr val="accent1"/>
                </a:solidFill>
              </a:rPr>
              <a:pPr>
                <a:defRPr/>
              </a:pPr>
              <a:t>8</a:t>
            </a:fld>
            <a:r>
              <a:rPr lang="da-DK" altLang="da-DK" sz="900" smtClean="0">
                <a:solidFill>
                  <a:schemeClr val="accent1"/>
                </a:solidFill>
              </a:rPr>
              <a:t>  ▪  www.regionmidtjylland.dk</a:t>
            </a:r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5088" y="1220788"/>
            <a:ext cx="6399212" cy="5059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9" name="Tekstboks 5"/>
          <p:cNvSpPr txBox="1">
            <a:spLocks noChangeArrowheads="1"/>
          </p:cNvSpPr>
          <p:nvPr/>
        </p:nvSpPr>
        <p:spPr bwMode="auto">
          <a:xfrm>
            <a:off x="1670050" y="6448425"/>
            <a:ext cx="3546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spcAft>
                <a:spcPct val="0"/>
              </a:spcAft>
              <a:buClrTx/>
              <a:buFontTx/>
              <a:buNone/>
            </a:pPr>
            <a:r>
              <a:rPr lang="da-DK" altLang="da-DK" sz="1200"/>
              <a:t>Kilde: Mogens Frank Mikkelsen, NOVATEAM</a:t>
            </a:r>
          </a:p>
        </p:txBody>
      </p:sp>
      <p:pic>
        <p:nvPicPr>
          <p:cNvPr id="11270" name="Billed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" y="5827713"/>
            <a:ext cx="1347788" cy="90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kstboks 1"/>
          <p:cNvSpPr txBox="1"/>
          <p:nvPr/>
        </p:nvSpPr>
        <p:spPr>
          <a:xfrm>
            <a:off x="265113" y="4868863"/>
            <a:ext cx="2876550" cy="1169987"/>
          </a:xfrm>
          <a:prstGeom prst="rect">
            <a:avLst/>
          </a:prstGeom>
          <a:noFill/>
          <a:ln w="28575">
            <a:solidFill>
              <a:schemeClr val="accent6"/>
            </a:solidFill>
          </a:ln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Etablering af flytteenhed</a:t>
            </a:r>
          </a:p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Tværgående flyttegrupper</a:t>
            </a:r>
          </a:p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Flyttekoordinatorer</a:t>
            </a:r>
          </a:p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Koncepter</a:t>
            </a:r>
          </a:p>
          <a:p>
            <a:pPr marL="342900" indent="-34290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Flytterækkefølge</a:t>
            </a:r>
          </a:p>
        </p:txBody>
      </p:sp>
      <p:graphicFrame>
        <p:nvGraphicFramePr>
          <p:cNvPr id="12291" name="Objekt 15"/>
          <p:cNvGraphicFramePr>
            <a:graphicFrameLocks noChangeAspect="1"/>
          </p:cNvGraphicFramePr>
          <p:nvPr/>
        </p:nvGraphicFramePr>
        <p:xfrm>
          <a:off x="1543050" y="2963863"/>
          <a:ext cx="244475" cy="24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0" name="Visio" r:id="rId3" imgW="652997" imgH="653055" progId="Visio.Drawing.11">
                  <p:embed/>
                </p:oleObj>
              </mc:Choice>
              <mc:Fallback>
                <p:oleObj name="Visio" r:id="rId3" imgW="652997" imgH="653055" progId="Visio.Drawing.11">
                  <p:embed/>
                  <p:pic>
                    <p:nvPicPr>
                      <p:cNvPr id="0" name="Objek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050" y="2963863"/>
                        <a:ext cx="244475" cy="24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itel 1"/>
          <p:cNvSpPr>
            <a:spLocks noGrp="1"/>
          </p:cNvSpPr>
          <p:nvPr>
            <p:ph type="title"/>
          </p:nvPr>
        </p:nvSpPr>
        <p:spPr>
          <a:xfrm>
            <a:off x="461963" y="201613"/>
            <a:ext cx="7197725" cy="914400"/>
          </a:xfrm>
        </p:spPr>
        <p:txBody>
          <a:bodyPr/>
          <a:lstStyle/>
          <a:p>
            <a:r>
              <a:rPr lang="da-DK" altLang="da-DK" smtClean="0">
                <a:solidFill>
                  <a:schemeClr val="tx2"/>
                </a:solidFill>
              </a:rPr>
              <a:t>Tidsplan</a:t>
            </a:r>
          </a:p>
        </p:txBody>
      </p:sp>
      <p:sp>
        <p:nvSpPr>
          <p:cNvPr id="3" name="Pladsholder til sidefod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>
              <a:defRPr/>
            </a:pPr>
            <a:fld id="{EAA8490D-6620-4C4C-806B-D90B67AB25E3}" type="slidenum">
              <a:rPr lang="da-DK" altLang="da-DK" sz="900" smtClean="0">
                <a:solidFill>
                  <a:schemeClr val="accent1"/>
                </a:solidFill>
              </a:rPr>
              <a:pPr>
                <a:defRPr/>
              </a:pPr>
              <a:t>9</a:t>
            </a:fld>
            <a:r>
              <a:rPr lang="da-DK" altLang="da-DK" sz="900" smtClean="0">
                <a:solidFill>
                  <a:schemeClr val="accent1"/>
                </a:solidFill>
              </a:rPr>
              <a:t>  ▪  www.regionmidtjylland.dk</a:t>
            </a:r>
          </a:p>
        </p:txBody>
      </p:sp>
      <p:sp>
        <p:nvSpPr>
          <p:cNvPr id="15" name="TextBox 84"/>
          <p:cNvSpPr txBox="1"/>
          <p:nvPr/>
        </p:nvSpPr>
        <p:spPr>
          <a:xfrm>
            <a:off x="4408488" y="2360613"/>
            <a:ext cx="1031875" cy="40005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dirty="0">
                <a:solidFill>
                  <a:schemeClr val="accent4"/>
                </a:solidFill>
                <a:latin typeface="Century Gothic" panose="020B0502020202020204" pitchFamily="34" charset="0"/>
                <a:ea typeface="Adobe Gothic Std B" panose="020B0800000000000000" pitchFamily="34" charset="-128"/>
              </a:rPr>
              <a:t>2019</a:t>
            </a:r>
          </a:p>
        </p:txBody>
      </p:sp>
      <p:sp>
        <p:nvSpPr>
          <p:cNvPr id="16" name="TextBox 85"/>
          <p:cNvSpPr txBox="1"/>
          <p:nvPr/>
        </p:nvSpPr>
        <p:spPr>
          <a:xfrm>
            <a:off x="6753225" y="2360613"/>
            <a:ext cx="1030288" cy="40005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dirty="0">
                <a:solidFill>
                  <a:schemeClr val="accent4"/>
                </a:solidFill>
                <a:latin typeface="Century Gothic" panose="020B0502020202020204" pitchFamily="34" charset="0"/>
                <a:ea typeface="Adobe Gothic Std B" panose="020B0800000000000000" pitchFamily="34" charset="-128"/>
              </a:rPr>
              <a:t>2020</a:t>
            </a:r>
          </a:p>
        </p:txBody>
      </p:sp>
      <p:sp>
        <p:nvSpPr>
          <p:cNvPr id="17" name="Shape 1496"/>
          <p:cNvSpPr/>
          <p:nvPr/>
        </p:nvSpPr>
        <p:spPr>
          <a:xfrm flipV="1">
            <a:off x="519113" y="1847850"/>
            <a:ext cx="7708900" cy="6350"/>
          </a:xfrm>
          <a:prstGeom prst="line">
            <a:avLst/>
          </a:prstGeom>
          <a:ln w="241300" cap="rnd">
            <a:solidFill>
              <a:schemeClr val="accent6"/>
            </a:solidFill>
            <a:miter/>
          </a:ln>
        </p:spPr>
        <p:txBody>
          <a:bodyPr lIns="59013" tIns="59013" rIns="59013" bIns="59013"/>
          <a:lstStyle/>
          <a:p>
            <a:pPr defTabSz="590133">
              <a:lnSpc>
                <a:spcPct val="93000"/>
              </a:lnSpc>
              <a:defRPr sz="2200">
                <a:latin typeface="Times New Roman"/>
                <a:ea typeface="Times New Roman"/>
                <a:cs typeface="Times New Roman"/>
                <a:sym typeface="Times New Roman"/>
              </a:defRPr>
            </a:pPr>
            <a:endParaRPr sz="220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32" name="TextBox 25"/>
          <p:cNvSpPr txBox="1"/>
          <p:nvPr/>
        </p:nvSpPr>
        <p:spPr>
          <a:xfrm>
            <a:off x="455613" y="1355725"/>
            <a:ext cx="2463800" cy="3063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da-DK" sz="1400" dirty="0">
                <a:solidFill>
                  <a:schemeClr val="accent4"/>
                </a:solidFill>
                <a:latin typeface="+mj-lt"/>
                <a:ea typeface="Adobe Gothic Std B" panose="020B0800000000000000" pitchFamily="34" charset="-128"/>
              </a:rPr>
              <a:t>Strategisk planlægning</a:t>
            </a:r>
          </a:p>
        </p:txBody>
      </p:sp>
      <p:sp>
        <p:nvSpPr>
          <p:cNvPr id="48" name="Oval 35"/>
          <p:cNvSpPr/>
          <p:nvPr/>
        </p:nvSpPr>
        <p:spPr>
          <a:xfrm>
            <a:off x="2201863" y="1870075"/>
            <a:ext cx="206375" cy="206375"/>
          </a:xfrm>
          <a:prstGeom prst="ellipse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50" name="Oval 37"/>
          <p:cNvSpPr/>
          <p:nvPr/>
        </p:nvSpPr>
        <p:spPr>
          <a:xfrm>
            <a:off x="4813300" y="1878013"/>
            <a:ext cx="207963" cy="206375"/>
          </a:xfrm>
          <a:prstGeom prst="ellipse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51" name="Oval 39"/>
          <p:cNvSpPr/>
          <p:nvPr/>
        </p:nvSpPr>
        <p:spPr>
          <a:xfrm>
            <a:off x="7204075" y="1878013"/>
            <a:ext cx="207963" cy="206375"/>
          </a:xfrm>
          <a:prstGeom prst="ellipse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GB"/>
          </a:p>
        </p:txBody>
      </p:sp>
      <p:sp>
        <p:nvSpPr>
          <p:cNvPr id="52" name="TextBox 84"/>
          <p:cNvSpPr txBox="1"/>
          <p:nvPr/>
        </p:nvSpPr>
        <p:spPr>
          <a:xfrm>
            <a:off x="1789113" y="2312988"/>
            <a:ext cx="1031875" cy="40005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000" b="1" dirty="0">
                <a:solidFill>
                  <a:schemeClr val="accent4"/>
                </a:solidFill>
                <a:latin typeface="Century Gothic" panose="020B0502020202020204" pitchFamily="34" charset="0"/>
                <a:ea typeface="Adobe Gothic Std B" panose="020B0800000000000000" pitchFamily="34" charset="-128"/>
              </a:rPr>
              <a:t>2018</a:t>
            </a:r>
          </a:p>
        </p:txBody>
      </p:sp>
      <p:sp>
        <p:nvSpPr>
          <p:cNvPr id="53" name="TextBox 25"/>
          <p:cNvSpPr txBox="1"/>
          <p:nvPr/>
        </p:nvSpPr>
        <p:spPr>
          <a:xfrm>
            <a:off x="6997700" y="1355725"/>
            <a:ext cx="1231900" cy="3063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da-DK" sz="1400" dirty="0">
                <a:solidFill>
                  <a:schemeClr val="accent4"/>
                </a:solidFill>
                <a:latin typeface="+mj-lt"/>
                <a:ea typeface="Adobe Gothic Std B" panose="020B0800000000000000" pitchFamily="34" charset="-128"/>
              </a:rPr>
              <a:t>Flytning</a:t>
            </a:r>
          </a:p>
        </p:txBody>
      </p:sp>
      <p:sp>
        <p:nvSpPr>
          <p:cNvPr id="12303" name="Shape 1496"/>
          <p:cNvSpPr>
            <a:spLocks noChangeShapeType="1"/>
          </p:cNvSpPr>
          <p:nvPr/>
        </p:nvSpPr>
        <p:spPr bwMode="auto">
          <a:xfrm>
            <a:off x="6953250" y="1851025"/>
            <a:ext cx="925513" cy="3175"/>
          </a:xfrm>
          <a:prstGeom prst="line">
            <a:avLst/>
          </a:prstGeom>
          <a:noFill/>
          <a:ln w="241300" cap="rnd">
            <a:solidFill>
              <a:srgbClr val="92D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59013" tIns="59013" rIns="59013" bIns="59013"/>
          <a:lstStyle/>
          <a:p>
            <a:endParaRPr lang="da-DK"/>
          </a:p>
        </p:txBody>
      </p:sp>
      <p:sp>
        <p:nvSpPr>
          <p:cNvPr id="54" name="TextBox 25"/>
          <p:cNvSpPr txBox="1"/>
          <p:nvPr/>
        </p:nvSpPr>
        <p:spPr>
          <a:xfrm>
            <a:off x="5721350" y="1355725"/>
            <a:ext cx="1231900" cy="3063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da-DK" sz="1400" dirty="0">
                <a:solidFill>
                  <a:schemeClr val="accent4"/>
                </a:solidFill>
                <a:latin typeface="+mj-lt"/>
                <a:ea typeface="Adobe Gothic Std B" panose="020B0800000000000000" pitchFamily="34" charset="-128"/>
              </a:rPr>
              <a:t>Klargøring</a:t>
            </a:r>
          </a:p>
        </p:txBody>
      </p:sp>
      <p:sp>
        <p:nvSpPr>
          <p:cNvPr id="55" name="TextBox 25"/>
          <p:cNvSpPr txBox="1"/>
          <p:nvPr/>
        </p:nvSpPr>
        <p:spPr>
          <a:xfrm>
            <a:off x="2765425" y="1360488"/>
            <a:ext cx="3063875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da-DK" sz="1400" dirty="0">
                <a:solidFill>
                  <a:schemeClr val="accent4"/>
                </a:solidFill>
                <a:latin typeface="+mj-lt"/>
                <a:ea typeface="Adobe Gothic Std B" panose="020B0800000000000000" pitchFamily="34" charset="-128"/>
              </a:rPr>
              <a:t>Planlægning og forberedelse</a:t>
            </a:r>
          </a:p>
        </p:txBody>
      </p:sp>
      <p:pic>
        <p:nvPicPr>
          <p:cNvPr id="12306" name="Picture 2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296813">
            <a:off x="2063750" y="2862263"/>
            <a:ext cx="223838" cy="21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307" name="Picture 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503450">
            <a:off x="487363" y="3714750"/>
            <a:ext cx="765175" cy="10842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308" name="Objekt 25"/>
          <p:cNvGraphicFramePr>
            <a:graphicFrameLocks noChangeAspect="1"/>
          </p:cNvGraphicFramePr>
          <p:nvPr/>
        </p:nvGraphicFramePr>
        <p:xfrm>
          <a:off x="1223963" y="3179763"/>
          <a:ext cx="249237" cy="26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1" name="Visio" r:id="rId7" imgW="665602" imgH="690653" progId="Visio.Drawing.11">
                  <p:embed/>
                </p:oleObj>
              </mc:Choice>
              <mc:Fallback>
                <p:oleObj name="Visio" r:id="rId7" imgW="665602" imgH="690653" progId="Visio.Drawing.11">
                  <p:embed/>
                  <p:pic>
                    <p:nvPicPr>
                      <p:cNvPr id="0" name="Objek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963" y="3179763"/>
                        <a:ext cx="249237" cy="26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09" name="Objekt 26"/>
          <p:cNvGraphicFramePr>
            <a:graphicFrameLocks noChangeAspect="1"/>
          </p:cNvGraphicFramePr>
          <p:nvPr/>
        </p:nvGraphicFramePr>
        <p:xfrm>
          <a:off x="650875" y="2959100"/>
          <a:ext cx="244475" cy="24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2" name="Visio" r:id="rId9" imgW="652997" imgH="653055" progId="Visio.Drawing.11">
                  <p:embed/>
                </p:oleObj>
              </mc:Choice>
              <mc:Fallback>
                <p:oleObj name="Visio" r:id="rId9" imgW="652997" imgH="653055" progId="Visio.Drawing.11">
                  <p:embed/>
                  <p:pic>
                    <p:nvPicPr>
                      <p:cNvPr id="0" name="Objek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875" y="2959100"/>
                        <a:ext cx="244475" cy="24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310" name="Picture 19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3238500"/>
            <a:ext cx="220662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2311" name="Objekt 29"/>
          <p:cNvGraphicFramePr>
            <a:graphicFrameLocks noChangeAspect="1"/>
          </p:cNvGraphicFramePr>
          <p:nvPr/>
        </p:nvGraphicFramePr>
        <p:xfrm>
          <a:off x="1228725" y="4027488"/>
          <a:ext cx="242888" cy="23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3" name="Visio" r:id="rId12" imgW="648118" imgH="636300" progId="Visio.Drawing.11">
                  <p:embed/>
                </p:oleObj>
              </mc:Choice>
              <mc:Fallback>
                <p:oleObj name="Visio" r:id="rId12" imgW="648118" imgH="636300" progId="Visio.Drawing.11">
                  <p:embed/>
                  <p:pic>
                    <p:nvPicPr>
                      <p:cNvPr id="0" name="Objek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4027488"/>
                        <a:ext cx="242888" cy="23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12" name="Gruppe 14"/>
          <p:cNvGrpSpPr>
            <a:grpSpLocks/>
          </p:cNvGrpSpPr>
          <p:nvPr/>
        </p:nvGrpSpPr>
        <p:grpSpPr bwMode="auto">
          <a:xfrm>
            <a:off x="293688" y="2770188"/>
            <a:ext cx="2227262" cy="1314450"/>
            <a:chOff x="2485505" y="4705004"/>
            <a:chExt cx="2227811" cy="1753709"/>
          </a:xfrm>
        </p:grpSpPr>
        <p:sp>
          <p:nvSpPr>
            <p:cNvPr id="12325" name="Ellipse 2"/>
            <p:cNvSpPr>
              <a:spLocks noChangeArrowheads="1"/>
            </p:cNvSpPr>
            <p:nvPr/>
          </p:nvSpPr>
          <p:spPr bwMode="auto">
            <a:xfrm>
              <a:off x="2485505" y="4705004"/>
              <a:ext cx="2227811" cy="423949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Aft>
                  <a:spcPct val="0"/>
                </a:spcAft>
                <a:buClrTx/>
                <a:buFontTx/>
                <a:buNone/>
              </a:pPr>
              <a:endParaRPr lang="da-DK" altLang="da-DK"/>
            </a:p>
          </p:txBody>
        </p:sp>
        <p:sp>
          <p:nvSpPr>
            <p:cNvPr id="12326" name="Ellipse 6"/>
            <p:cNvSpPr>
              <a:spLocks noChangeAspect="1"/>
            </p:cNvSpPr>
            <p:nvPr/>
          </p:nvSpPr>
          <p:spPr bwMode="auto">
            <a:xfrm>
              <a:off x="3265238" y="5816000"/>
              <a:ext cx="668343" cy="127185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Aft>
                  <a:spcPct val="0"/>
                </a:spcAft>
                <a:buClrTx/>
                <a:buFontTx/>
                <a:buNone/>
              </a:pPr>
              <a:endParaRPr lang="da-DK" altLang="da-DK"/>
            </a:p>
          </p:txBody>
        </p:sp>
        <p:sp>
          <p:nvSpPr>
            <p:cNvPr id="12327" name="Ellipse 7"/>
            <p:cNvSpPr>
              <a:spLocks noChangeAspect="1"/>
            </p:cNvSpPr>
            <p:nvPr/>
          </p:nvSpPr>
          <p:spPr bwMode="auto">
            <a:xfrm>
              <a:off x="3265237" y="6331528"/>
              <a:ext cx="668343" cy="127185"/>
            </a:xfrm>
            <a:prstGeom prst="ellips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20000"/>
                </a:spcAft>
                <a:buClr>
                  <a:schemeClr val="accent2"/>
                </a:buClr>
                <a:buFont typeface="Wingdings" pitchFamily="2" charset="2"/>
                <a:buChar char="§"/>
                <a:defRPr sz="14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>
                <a:spcAft>
                  <a:spcPct val="0"/>
                </a:spcAft>
                <a:buClrTx/>
                <a:buFontTx/>
                <a:buNone/>
              </a:pPr>
              <a:endParaRPr lang="da-DK" altLang="da-DK"/>
            </a:p>
          </p:txBody>
        </p:sp>
        <p:cxnSp>
          <p:nvCxnSpPr>
            <p:cNvPr id="12328" name="Lige forbindelse 4"/>
            <p:cNvCxnSpPr>
              <a:cxnSpLocks noChangeShapeType="1"/>
              <a:stCxn id="12325" idx="2"/>
              <a:endCxn id="12326" idx="2"/>
            </p:cNvCxnSpPr>
            <p:nvPr/>
          </p:nvCxnSpPr>
          <p:spPr bwMode="auto">
            <a:xfrm>
              <a:off x="2485505" y="4916979"/>
              <a:ext cx="779733" cy="96261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329" name="Lige forbindelse 9"/>
            <p:cNvCxnSpPr>
              <a:cxnSpLocks noChangeShapeType="1"/>
              <a:stCxn id="12325" idx="6"/>
              <a:endCxn id="12326" idx="6"/>
            </p:cNvCxnSpPr>
            <p:nvPr/>
          </p:nvCxnSpPr>
          <p:spPr bwMode="auto">
            <a:xfrm flipH="1">
              <a:off x="3933581" y="4916979"/>
              <a:ext cx="779735" cy="962614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330" name="Lige forbindelse 11"/>
            <p:cNvCxnSpPr>
              <a:cxnSpLocks noChangeShapeType="1"/>
              <a:stCxn id="12326" idx="2"/>
              <a:endCxn id="12327" idx="2"/>
            </p:cNvCxnSpPr>
            <p:nvPr/>
          </p:nvCxnSpPr>
          <p:spPr bwMode="auto">
            <a:xfrm flipH="1">
              <a:off x="3265237" y="5879593"/>
              <a:ext cx="1" cy="51552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331" name="Lige forbindelse 13"/>
            <p:cNvCxnSpPr>
              <a:cxnSpLocks noChangeShapeType="1"/>
              <a:stCxn id="12326" idx="6"/>
              <a:endCxn id="12327" idx="6"/>
            </p:cNvCxnSpPr>
            <p:nvPr/>
          </p:nvCxnSpPr>
          <p:spPr bwMode="auto">
            <a:xfrm flipH="1">
              <a:off x="3933580" y="5879593"/>
              <a:ext cx="1" cy="51552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12313" name="Picture 42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959264">
            <a:off x="933450" y="2876550"/>
            <a:ext cx="173038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314" name="Objekt 16"/>
          <p:cNvGraphicFramePr>
            <a:graphicFrameLocks noChangeAspect="1"/>
          </p:cNvGraphicFramePr>
          <p:nvPr/>
        </p:nvGraphicFramePr>
        <p:xfrm>
          <a:off x="1128713" y="3422650"/>
          <a:ext cx="254000" cy="25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" name="Visio" r:id="rId15" imgW="678206" imgH="690653" progId="Visio.Drawing.11">
                  <p:embed/>
                </p:oleObj>
              </mc:Choice>
              <mc:Fallback>
                <p:oleObj name="Visio" r:id="rId15" imgW="678206" imgH="690653" progId="Visio.Drawing.11">
                  <p:embed/>
                  <p:pic>
                    <p:nvPicPr>
                      <p:cNvPr id="0" name="Objek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8713" y="3422650"/>
                        <a:ext cx="254000" cy="25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5" name="Objekt 27"/>
          <p:cNvGraphicFramePr>
            <a:graphicFrameLocks noChangeAspect="1"/>
          </p:cNvGraphicFramePr>
          <p:nvPr/>
        </p:nvGraphicFramePr>
        <p:xfrm>
          <a:off x="1366838" y="2360613"/>
          <a:ext cx="252412" cy="24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5" name="Visio" r:id="rId17" imgW="671701" imgH="659185" progId="Visio.Drawing.11">
                  <p:embed/>
                </p:oleObj>
              </mc:Choice>
              <mc:Fallback>
                <p:oleObj name="Visio" r:id="rId17" imgW="671701" imgH="659185" progId="Visio.Drawing.11">
                  <p:embed/>
                  <p:pic>
                    <p:nvPicPr>
                      <p:cNvPr id="0" name="Objek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6838" y="2360613"/>
                        <a:ext cx="252412" cy="24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6" name="Objekt 28"/>
          <p:cNvGraphicFramePr>
            <a:graphicFrameLocks noChangeAspect="1"/>
          </p:cNvGraphicFramePr>
          <p:nvPr/>
        </p:nvGraphicFramePr>
        <p:xfrm>
          <a:off x="912813" y="3219450"/>
          <a:ext cx="238125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6" name="Visio" r:id="rId19" imgW="636327" imgH="624448" progId="Visio.Drawing.11">
                  <p:embed/>
                </p:oleObj>
              </mc:Choice>
              <mc:Fallback>
                <p:oleObj name="Visio" r:id="rId19" imgW="636327" imgH="624448" progId="Visio.Drawing.11">
                  <p:embed/>
                  <p:pic>
                    <p:nvPicPr>
                      <p:cNvPr id="0" name="Objek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3219450"/>
                        <a:ext cx="238125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7" name="Objekt 30"/>
          <p:cNvGraphicFramePr>
            <a:graphicFrameLocks noChangeAspect="1"/>
          </p:cNvGraphicFramePr>
          <p:nvPr/>
        </p:nvGraphicFramePr>
        <p:xfrm>
          <a:off x="1539875" y="2730500"/>
          <a:ext cx="244475" cy="236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7" name="Visio" r:id="rId21" imgW="654217" imgH="630170" progId="Visio.Drawing.11">
                  <p:embed/>
                </p:oleObj>
              </mc:Choice>
              <mc:Fallback>
                <p:oleObj name="Visio" r:id="rId21" imgW="654217" imgH="630170" progId="Visio.Drawing.11">
                  <p:embed/>
                  <p:pic>
                    <p:nvPicPr>
                      <p:cNvPr id="0" name="Objek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9875" y="2730500"/>
                        <a:ext cx="244475" cy="236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8" name="Object 15"/>
          <p:cNvGraphicFramePr>
            <a:graphicFrameLocks noChangeAspect="1"/>
          </p:cNvGraphicFramePr>
          <p:nvPr/>
        </p:nvGraphicFramePr>
        <p:xfrm>
          <a:off x="1244600" y="2828925"/>
          <a:ext cx="222250" cy="230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8" name="Visio" r:id="rId23" imgW="594447" imgH="612597" progId="Visio.Drawing.11">
                  <p:embed/>
                </p:oleObj>
              </mc:Choice>
              <mc:Fallback>
                <p:oleObj name="Visio" r:id="rId23" imgW="594447" imgH="612597" progId="Visio.Drawing.11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2828925"/>
                        <a:ext cx="222250" cy="230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19" name="Object 16"/>
          <p:cNvGraphicFramePr>
            <a:graphicFrameLocks noChangeAspect="1"/>
          </p:cNvGraphicFramePr>
          <p:nvPr/>
        </p:nvGraphicFramePr>
        <p:xfrm>
          <a:off x="1465263" y="3368675"/>
          <a:ext cx="238125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9" name="Visio" r:id="rId25" imgW="636327" imgH="624448" progId="Visio.Drawing.11">
                  <p:embed/>
                </p:oleObj>
              </mc:Choice>
              <mc:Fallback>
                <p:oleObj name="Visio" r:id="rId25" imgW="636327" imgH="624448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5263" y="3368675"/>
                        <a:ext cx="238125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20" name="Object 17"/>
          <p:cNvGraphicFramePr>
            <a:graphicFrameLocks noChangeAspect="1"/>
          </p:cNvGraphicFramePr>
          <p:nvPr/>
        </p:nvGraphicFramePr>
        <p:xfrm>
          <a:off x="884238" y="2493963"/>
          <a:ext cx="258762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" name="Visio" r:id="rId26" imgW="690404" imgH="671445" progId="Visio.Drawing.11">
                  <p:embed/>
                </p:oleObj>
              </mc:Choice>
              <mc:Fallback>
                <p:oleObj name="Visio" r:id="rId26" imgW="690404" imgH="671445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2493963"/>
                        <a:ext cx="258762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21" name="Object 18"/>
          <p:cNvGraphicFramePr>
            <a:graphicFrameLocks noChangeAspect="1"/>
          </p:cNvGraphicFramePr>
          <p:nvPr/>
        </p:nvGraphicFramePr>
        <p:xfrm>
          <a:off x="508000" y="2587625"/>
          <a:ext cx="238125" cy="2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" name="Visio" r:id="rId28" imgW="636327" imgH="636300" progId="Visio.Drawing.11">
                  <p:embed/>
                </p:oleObj>
              </mc:Choice>
              <mc:Fallback>
                <p:oleObj name="Visio" r:id="rId28" imgW="636327" imgH="636300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000" y="2587625"/>
                        <a:ext cx="238125" cy="2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kstboks 43"/>
          <p:cNvSpPr txBox="1"/>
          <p:nvPr/>
        </p:nvSpPr>
        <p:spPr>
          <a:xfrm>
            <a:off x="2660650" y="2976563"/>
            <a:ext cx="2478088" cy="1385887"/>
          </a:xfrm>
          <a:prstGeom prst="rect">
            <a:avLst/>
          </a:prstGeom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357750" indent="-28575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Interne flyttegrupper</a:t>
            </a:r>
          </a:p>
          <a:p>
            <a:pPr marL="357750" indent="-28575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Flyttemanual</a:t>
            </a:r>
          </a:p>
          <a:p>
            <a:pPr marL="357750" indent="-28575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Planlægning</a:t>
            </a:r>
          </a:p>
          <a:p>
            <a:pPr marL="357750" indent="-28575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Forandringsbehov</a:t>
            </a:r>
          </a:p>
          <a:p>
            <a:pPr marL="357750" indent="-28575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Hvad skal flyttes</a:t>
            </a:r>
          </a:p>
          <a:p>
            <a:pPr marL="357750" indent="-28575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Leverandører</a:t>
            </a:r>
          </a:p>
        </p:txBody>
      </p:sp>
      <p:sp>
        <p:nvSpPr>
          <p:cNvPr id="45" name="Tekstboks 44"/>
          <p:cNvSpPr txBox="1"/>
          <p:nvPr/>
        </p:nvSpPr>
        <p:spPr>
          <a:xfrm>
            <a:off x="5387975" y="2976563"/>
            <a:ext cx="2395538" cy="523875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marL="357750" indent="-28575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Flyttefirma</a:t>
            </a:r>
          </a:p>
          <a:p>
            <a:pPr marL="357750" indent="-28575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Detailplanlægningen</a:t>
            </a:r>
          </a:p>
        </p:txBody>
      </p:sp>
      <p:sp>
        <p:nvSpPr>
          <p:cNvPr id="46" name="Tekstboks 45"/>
          <p:cNvSpPr txBox="1"/>
          <p:nvPr/>
        </p:nvSpPr>
        <p:spPr>
          <a:xfrm>
            <a:off x="3779838" y="4540250"/>
            <a:ext cx="4098925" cy="738188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357750" indent="-28575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Konkret forberedelse i klinikken</a:t>
            </a:r>
          </a:p>
          <a:p>
            <a:pPr marL="357750" indent="-28575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Tværgående aktiviteter</a:t>
            </a:r>
          </a:p>
          <a:p>
            <a:pPr marL="357750" indent="-285750">
              <a:buFont typeface="Wingdings" panose="05000000000000000000" pitchFamily="2" charset="2"/>
              <a:buChar char="§"/>
              <a:defRPr/>
            </a:pPr>
            <a:r>
              <a:rPr lang="da-DK" sz="1400" dirty="0"/>
              <a:t>Arbejdsprocess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7.0&quot;&gt;&lt;object type=&quot;1&quot; unique_id=&quot;10001&quot;&gt;&lt;object type=&quot;8&quot; unique_id=&quot;10002&quot;&gt;&lt;/object&gt;&lt;object type=&quot;2&quot; unique_id=&quot;10003&quot;&gt;&lt;object type=&quot;3&quot; unique_id=&quot;10004&quot;&gt;&lt;property id=&quot;20148&quot; value=&quot;5&quot;/&gt;&lt;property id=&quot;20300&quot; value=&quot;Slide 1 - &amp;quot;Flytteprocessen &amp;#x0D;&amp;#x0A;&amp;quot;&quot;/&gt;&lt;property id=&quot;20307&quot; value=&quot;283&quot;/&gt;&lt;/object&gt;&lt;object type=&quot;3&quot; unique_id=&quot;10060&quot;&gt;&lt;property id=&quot;20148&quot; value=&quot;5&quot;/&gt;&lt;property id=&quot;20300&quot; value=&quot;Slide 10 - &amp;quot;Meget andet end flytning&amp;quot;&quot;/&gt;&lt;property id=&quot;20307&quot; value=&quot;288&quot;/&gt;&lt;/object&gt;&lt;object type=&quot;3&quot; unique_id=&quot;10064&quot;&gt;&lt;property id=&quot;20148&quot; value=&quot;5&quot;/&gt;&lt;property id=&quot;20300&quot; value=&quot;Slide 11 - &amp;quot;Forberedelse&amp;quot;&quot;/&gt;&lt;property id=&quot;20307&quot; value=&quot;292&quot;/&gt;&lt;/object&gt;&lt;object type=&quot;3&quot; unique_id=&quot;10986&quot;&gt;&lt;property id=&quot;20148&quot; value=&quot;5&quot;/&gt;&lt;property id=&quot;20300&quot; value=&quot;Slide 5 - &amp;quot;&amp;#x0D;&amp;#x0A;Et stort flytteprojekt&amp;quot;&quot;/&gt;&lt;property id=&quot;20307&quot; value=&quot;294&quot;/&gt;&lt;/object&gt;&lt;object type=&quot;3&quot; unique_id=&quot;10987&quot;&gt;&lt;property id=&quot;20148&quot; value=&quot;5&quot;/&gt;&lt;property id=&quot;20300&quot; value=&quot;Slide 6 - &amp;quot;&amp;#x0D;&amp;#x0A;Flytter ind i næsten tomme bygninger&amp;quot;&quot;/&gt;&lt;property id=&quot;20307&quot; value=&quot;295&quot;/&gt;&lt;/object&gt;&lt;object type=&quot;3&quot; unique_id=&quot;11000&quot;&gt;&lt;property id=&quot;20148&quot; value=&quot;5&quot;/&gt;&lt;property id=&quot;20300&quot; value=&quot;Slide 9 - &amp;quot;Tidsplan&amp;quot;&quot;/&gt;&lt;property id=&quot;20307&quot; value=&quot;298&quot;/&gt;&lt;/object&gt;&lt;object type=&quot;3&quot; unique_id=&quot;11215&quot;&gt;&lt;property id=&quot;20148&quot; value=&quot;5&quot;/&gt;&lt;property id=&quot;20300&quot; value=&quot;Slide 4&quot;/&gt;&lt;property id=&quot;20307&quot; value=&quot;300&quot;/&gt;&lt;/object&gt;&lt;object type=&quot;3&quot; unique_id=&quot;11216&quot;&gt;&lt;property id=&quot;20148&quot; value=&quot;5&quot;/&gt;&lt;property id=&quot;20300&quot; value=&quot;Slide 7 - &amp;quot;&amp;#x0D;&amp;#x0A;Rammerne for projektet&amp;quot;&quot;/&gt;&lt;property id=&quot;20307&quot; value=&quot;309&quot;/&gt;&lt;/object&gt;&lt;object type=&quot;3&quot; unique_id=&quot;11217&quot;&gt;&lt;property id=&quot;20148&quot; value=&quot;5&quot;/&gt;&lt;property id=&quot;20300&quot; value=&quot;Slide 8 - &amp;quot;Hvor er vi nu&amp;quot;&quot;/&gt;&lt;property id=&quot;20307&quot; value=&quot;302&quot;/&gt;&lt;/object&gt;&lt;object type=&quot;3&quot; unique_id=&quot;11218&quot;&gt;&lt;property id=&quot;20148&quot; value=&quot;5&quot;/&gt;&lt;property id=&quot;20300&quot; value=&quot;Slide 12&quot;/&gt;&lt;property id=&quot;20307&quot; value=&quot;307&quot;/&gt;&lt;/object&gt;&lt;object type=&quot;3&quot; unique_id=&quot;11219&quot;&gt;&lt;property id=&quot;20148&quot; value=&quot;5&quot;/&gt;&lt;property id=&quot;20300&quot; value=&quot;Slide 13 - &amp;quot;Game Plan&amp;quot;&quot;/&gt;&lt;property id=&quot;20307&quot; value=&quot;303&quot;/&gt;&lt;/object&gt;&lt;object type=&quot;3&quot; unique_id=&quot;11221&quot;&gt;&lt;property id=&quot;20148&quot; value=&quot;5&quot;/&gt;&lt;property id=&quot;20300&quot; value=&quot;Slide 14 - &amp;quot;Flytterækkefølge&amp;quot;&quot;/&gt;&lt;property id=&quot;20307&quot; value=&quot;308&quot;/&gt;&lt;/object&gt;&lt;object type=&quot;3&quot; unique_id=&quot;11222&quot;&gt;&lt;property id=&quot;20148&quot; value=&quot;5&quot;/&gt;&lt;property id=&quot;20300&quot; value=&quot;Slide 16 - &amp;quot;Flytteorganisation&amp;#x0D;&amp;#x0A;&amp;quot;&quot;/&gt;&lt;property id=&quot;20307&quot; value=&quot;304&quot;/&gt;&lt;/object&gt;&lt;object type=&quot;3&quot; unique_id=&quot;11223&quot;&gt;&lt;property id=&quot;20148&quot; value=&quot;5&quot;/&gt;&lt;property id=&quot;20300&quot; value=&quot;Slide 17 - &amp;quot;Intranet&amp;quot;&quot;/&gt;&lt;property id=&quot;20307&quot; value=&quot;305&quot;/&gt;&lt;/object&gt;&lt;object type=&quot;3&quot; unique_id=&quot;11314&quot;&gt;&lt;property id=&quot;20148&quot; value=&quot;5&quot;/&gt;&lt;property id=&quot;20300&quot; value=&quot;Slide 2&quot;/&gt;&lt;property id=&quot;20307&quot; value=&quot;313&quot;/&gt;&lt;/object&gt;&lt;object type=&quot;3&quot; unique_id=&quot;11315&quot;&gt;&lt;property id=&quot;20148&quot; value=&quot;5&quot;/&gt;&lt;property id=&quot;20300&quot; value=&quot;Slide 3&quot;/&gt;&lt;property id=&quot;20307&quot; value=&quot;312&quot;/&gt;&lt;/object&gt;&lt;object type=&quot;3&quot; unique_id=&quot;11316&quot;&gt;&lt;property id=&quot;20148&quot; value=&quot;5&quot;/&gt;&lt;property id=&quot;20300&quot; value=&quot;Slide 18&quot;/&gt;&lt;property id=&quot;20307&quot; value=&quot;310&quot;/&gt;&lt;/object&gt;&lt;object type=&quot;3&quot; unique_id=&quot;11399&quot;&gt;&lt;property id=&quot;20148&quot; value=&quot;5&quot;/&gt;&lt;property id=&quot;20300&quot; value=&quot;Slide 15 - &amp;quot;Flytterækkefølge&amp;quot;&quot;/&gt;&lt;property id=&quot;20307&quot; value=&quot;314&quot;/&gt;&lt;/object&gt;&lt;/object&gt;&lt;/object&gt;&lt;/database&gt;"/>
  <p:tag name="SECTOMILLISECCONVERTED" val="1"/>
</p:tagLst>
</file>

<file path=ppt/theme/theme1.xml><?xml version="1.0" encoding="utf-8"?>
<a:theme xmlns:a="http://schemas.openxmlformats.org/drawingml/2006/main" name="01a_RMdias_BRED">
  <a:themeElements>
    <a:clrScheme name="01a_RMdias_BRED 1">
      <a:dk1>
        <a:srgbClr val="3F3018"/>
      </a:dk1>
      <a:lt1>
        <a:srgbClr val="FFFFFF"/>
      </a:lt1>
      <a:dk2>
        <a:srgbClr val="990033"/>
      </a:dk2>
      <a:lt2>
        <a:srgbClr val="D2D2D2"/>
      </a:lt2>
      <a:accent1>
        <a:srgbClr val="E3DFD4"/>
      </a:accent1>
      <a:accent2>
        <a:srgbClr val="84715E"/>
      </a:accent2>
      <a:accent3>
        <a:srgbClr val="FFFFFF"/>
      </a:accent3>
      <a:accent4>
        <a:srgbClr val="342713"/>
      </a:accent4>
      <a:accent5>
        <a:srgbClr val="EFECE6"/>
      </a:accent5>
      <a:accent6>
        <a:srgbClr val="776654"/>
      </a:accent6>
      <a:hlink>
        <a:srgbClr val="990033"/>
      </a:hlink>
      <a:folHlink>
        <a:srgbClr val="3F3018"/>
      </a:folHlink>
    </a:clrScheme>
    <a:fontScheme name="01a_RMdias_BRED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alt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altLang="da-DK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01a_RMdias_BRED 1">
        <a:dk1>
          <a:srgbClr val="3F3018"/>
        </a:dk1>
        <a:lt1>
          <a:srgbClr val="FFFFFF"/>
        </a:lt1>
        <a:dk2>
          <a:srgbClr val="990033"/>
        </a:dk2>
        <a:lt2>
          <a:srgbClr val="D2D2D2"/>
        </a:lt2>
        <a:accent1>
          <a:srgbClr val="E3DFD4"/>
        </a:accent1>
        <a:accent2>
          <a:srgbClr val="84715E"/>
        </a:accent2>
        <a:accent3>
          <a:srgbClr val="FFFFFF"/>
        </a:accent3>
        <a:accent4>
          <a:srgbClr val="342713"/>
        </a:accent4>
        <a:accent5>
          <a:srgbClr val="EFECE6"/>
        </a:accent5>
        <a:accent6>
          <a:srgbClr val="776654"/>
        </a:accent6>
        <a:hlink>
          <a:srgbClr val="990033"/>
        </a:hlink>
        <a:folHlink>
          <a:srgbClr val="3F301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a_RMdias_BRED 2">
        <a:dk1>
          <a:srgbClr val="3F3018"/>
        </a:dk1>
        <a:lt1>
          <a:srgbClr val="E3DFD4"/>
        </a:lt1>
        <a:dk2>
          <a:srgbClr val="84715E"/>
        </a:dk2>
        <a:lt2>
          <a:srgbClr val="D2D2D2"/>
        </a:lt2>
        <a:accent1>
          <a:srgbClr val="E3DFD4"/>
        </a:accent1>
        <a:accent2>
          <a:srgbClr val="84715E"/>
        </a:accent2>
        <a:accent3>
          <a:srgbClr val="EFECE6"/>
        </a:accent3>
        <a:accent4>
          <a:srgbClr val="342713"/>
        </a:accent4>
        <a:accent5>
          <a:srgbClr val="EFECE6"/>
        </a:accent5>
        <a:accent6>
          <a:srgbClr val="776654"/>
        </a:accent6>
        <a:hlink>
          <a:srgbClr val="990033"/>
        </a:hlink>
        <a:folHlink>
          <a:srgbClr val="3F301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1a_RMdias_BRED 3">
        <a:dk1>
          <a:srgbClr val="760027"/>
        </a:dk1>
        <a:lt1>
          <a:srgbClr val="E3DFD4"/>
        </a:lt1>
        <a:dk2>
          <a:srgbClr val="990033"/>
        </a:dk2>
        <a:lt2>
          <a:srgbClr val="FFFFFF"/>
        </a:lt2>
        <a:accent1>
          <a:srgbClr val="E3DFD4"/>
        </a:accent1>
        <a:accent2>
          <a:srgbClr val="84715E"/>
        </a:accent2>
        <a:accent3>
          <a:srgbClr val="CAAAAD"/>
        </a:accent3>
        <a:accent4>
          <a:srgbClr val="C2BEB5"/>
        </a:accent4>
        <a:accent5>
          <a:srgbClr val="EFECE6"/>
        </a:accent5>
        <a:accent6>
          <a:srgbClr val="776654"/>
        </a:accent6>
        <a:hlink>
          <a:srgbClr val="3F3018"/>
        </a:hlink>
        <a:folHlink>
          <a:srgbClr val="3F3018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1a_RMdias_BRED 4">
        <a:dk1>
          <a:srgbClr val="3F3018"/>
        </a:dk1>
        <a:lt1>
          <a:srgbClr val="84715E"/>
        </a:lt1>
        <a:dk2>
          <a:srgbClr val="E3DFD4"/>
        </a:dk2>
        <a:lt2>
          <a:srgbClr val="655647"/>
        </a:lt2>
        <a:accent1>
          <a:srgbClr val="3F3018"/>
        </a:accent1>
        <a:accent2>
          <a:srgbClr val="84715E"/>
        </a:accent2>
        <a:accent3>
          <a:srgbClr val="C2BBB6"/>
        </a:accent3>
        <a:accent4>
          <a:srgbClr val="342713"/>
        </a:accent4>
        <a:accent5>
          <a:srgbClr val="AFADAB"/>
        </a:accent5>
        <a:accent6>
          <a:srgbClr val="776654"/>
        </a:accent6>
        <a:hlink>
          <a:srgbClr val="990033"/>
        </a:hlink>
        <a:folHlink>
          <a:srgbClr val="3F301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Kontortem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ont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35</Words>
  <Application>Microsoft Office PowerPoint</Application>
  <PresentationFormat>Skærmshow (4:3)</PresentationFormat>
  <Paragraphs>225</Paragraphs>
  <Slides>18</Slides>
  <Notes>3</Notes>
  <HiddenSlides>0</HiddenSlides>
  <MMClips>0</MMClips>
  <ScaleCrop>false</ScaleCrop>
  <HeadingPairs>
    <vt:vector size="8" baseType="variant">
      <vt:variant>
        <vt:lpstr>Benyttede skrifttyper</vt:lpstr>
      </vt:variant>
      <vt:variant>
        <vt:i4>7</vt:i4>
      </vt:variant>
      <vt:variant>
        <vt:lpstr>Tema</vt:lpstr>
      </vt:variant>
      <vt:variant>
        <vt:i4>1</vt:i4>
      </vt:variant>
      <vt:variant>
        <vt:lpstr>Integrerede OLE-servere</vt:lpstr>
      </vt:variant>
      <vt:variant>
        <vt:i4>1</vt:i4>
      </vt:variant>
      <vt:variant>
        <vt:lpstr>Slidetitler</vt:lpstr>
      </vt:variant>
      <vt:variant>
        <vt:i4>18</vt:i4>
      </vt:variant>
    </vt:vector>
  </HeadingPairs>
  <TitlesOfParts>
    <vt:vector size="27" baseType="lpstr">
      <vt:lpstr>Adobe Gothic Std B</vt:lpstr>
      <vt:lpstr>Arial</vt:lpstr>
      <vt:lpstr>Century Gothic</vt:lpstr>
      <vt:lpstr>Times</vt:lpstr>
      <vt:lpstr>Times New Roman</vt:lpstr>
      <vt:lpstr>Verdana</vt:lpstr>
      <vt:lpstr>Wingdings</vt:lpstr>
      <vt:lpstr>01a_RMdias_BRED</vt:lpstr>
      <vt:lpstr>Visio</vt:lpstr>
      <vt:lpstr>Flytteprocessen  </vt:lpstr>
      <vt:lpstr>PowerPoint-præsentation</vt:lpstr>
      <vt:lpstr>PowerPoint-præsentation</vt:lpstr>
      <vt:lpstr>PowerPoint-præsentation</vt:lpstr>
      <vt:lpstr> Et stort flytteprojekt</vt:lpstr>
      <vt:lpstr> Flytter ind i næsten tomme bygninger</vt:lpstr>
      <vt:lpstr> Rammerne for projektet</vt:lpstr>
      <vt:lpstr>Hvor er vi nu</vt:lpstr>
      <vt:lpstr>Tidsplan</vt:lpstr>
      <vt:lpstr>Meget andet end flytning</vt:lpstr>
      <vt:lpstr>Forberedelse</vt:lpstr>
      <vt:lpstr>PowerPoint-præsentation</vt:lpstr>
      <vt:lpstr>Game Plan</vt:lpstr>
      <vt:lpstr>Flytterækkefølge</vt:lpstr>
      <vt:lpstr>Flytterækkefølge</vt:lpstr>
      <vt:lpstr>Flytteorganisation </vt:lpstr>
      <vt:lpstr>Intranet</vt:lpstr>
      <vt:lpstr>PowerPoint-præsentation</vt:lpstr>
    </vt:vector>
  </TitlesOfParts>
  <Company>Århus Am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GION MIDTJYLLAND UNDER DANNELSE</dc:title>
  <dc:creator>Informatik</dc:creator>
  <cp:lastModifiedBy>Julie Schmidt Christensen</cp:lastModifiedBy>
  <cp:revision>68</cp:revision>
  <cp:lastPrinted>2017-08-25T12:20:17Z</cp:lastPrinted>
  <dcterms:created xsi:type="dcterms:W3CDTF">2006-12-19T08:10:04Z</dcterms:created>
  <dcterms:modified xsi:type="dcterms:W3CDTF">2017-09-13T07:47:55Z</dcterms:modified>
</cp:coreProperties>
</file>